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91301" w14:textId="77777777" w:rsidR="00687B82" w:rsidRDefault="00687B82" w:rsidP="00687B82">
      <w:pPr>
        <w:jc w:val="center"/>
      </w:pPr>
    </w:p>
    <w:p w14:paraId="618ACFF9" w14:textId="77777777" w:rsidR="00687B82" w:rsidRDefault="00687B82" w:rsidP="00687B82">
      <w:pPr>
        <w:jc w:val="center"/>
      </w:pPr>
    </w:p>
    <w:p w14:paraId="25596FA8" w14:textId="77777777" w:rsidR="00687B82" w:rsidRDefault="00687B82" w:rsidP="00687B82">
      <w:pPr>
        <w:jc w:val="center"/>
      </w:pPr>
    </w:p>
    <w:p w14:paraId="731D3E98" w14:textId="77777777" w:rsidR="00687B82" w:rsidRDefault="00687B82" w:rsidP="00687B82">
      <w:pPr>
        <w:jc w:val="center"/>
      </w:pPr>
    </w:p>
    <w:p w14:paraId="43F740C2" w14:textId="77777777" w:rsidR="00687B82" w:rsidRDefault="00687B82" w:rsidP="00687B82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07DC4183" wp14:editId="27C9FC7B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C2FE9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设备管理系统</w:t>
      </w:r>
    </w:p>
    <w:p w14:paraId="5A46EAE4" w14:textId="53914696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设计</w:t>
      </w:r>
    </w:p>
    <w:tbl>
      <w:tblPr>
        <w:tblStyle w:val="a8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4111"/>
      </w:tblGrid>
      <w:tr w:rsidR="00687B82" w14:paraId="0FDE4979" w14:textId="77777777" w:rsidTr="00AF6DA3">
        <w:tc>
          <w:tcPr>
            <w:tcW w:w="2977" w:type="dxa"/>
          </w:tcPr>
          <w:p w14:paraId="6DAE005F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47512AA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樊昕昊（201800800504）</w:t>
            </w:r>
          </w:p>
        </w:tc>
      </w:tr>
      <w:tr w:rsidR="00687B82" w14:paraId="6CA26193" w14:textId="77777777" w:rsidTr="00AF6DA3">
        <w:tc>
          <w:tcPr>
            <w:tcW w:w="2977" w:type="dxa"/>
          </w:tcPr>
          <w:p w14:paraId="5DB563A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12BCB61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朱鹏阳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（201800800570）</w:t>
            </w:r>
          </w:p>
        </w:tc>
      </w:tr>
      <w:tr w:rsidR="00687B82" w14:paraId="3C413721" w14:textId="77777777" w:rsidTr="00AF6DA3">
        <w:tc>
          <w:tcPr>
            <w:tcW w:w="2977" w:type="dxa"/>
          </w:tcPr>
          <w:p w14:paraId="2C8640B6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356D46C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潘慧蓉（201800810067）</w:t>
            </w:r>
          </w:p>
        </w:tc>
      </w:tr>
      <w:tr w:rsidR="00687B82" w14:paraId="7E408CBB" w14:textId="77777777" w:rsidTr="00AF6DA3">
        <w:tc>
          <w:tcPr>
            <w:tcW w:w="2977" w:type="dxa"/>
          </w:tcPr>
          <w:p w14:paraId="2CECC9FA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指导老师:</w:t>
            </w:r>
          </w:p>
        </w:tc>
        <w:tc>
          <w:tcPr>
            <w:tcW w:w="4111" w:type="dxa"/>
          </w:tcPr>
          <w:p w14:paraId="130D3F42" w14:textId="77777777" w:rsidR="00687B82" w:rsidRPr="000E50C4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王</w:t>
            </w:r>
            <w:r w:rsidRPr="000E50C4">
              <w:rPr>
                <w:rFonts w:ascii="宋体" w:eastAsia="宋体" w:hAnsi="宋体" w:hint="eastAsia"/>
                <w:sz w:val="28"/>
                <w:szCs w:val="28"/>
                <w:u w:val="single"/>
              </w:rPr>
              <w:t>文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玉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</w:p>
        </w:tc>
      </w:tr>
      <w:tr w:rsidR="00687B82" w14:paraId="2F787115" w14:textId="77777777" w:rsidTr="00AF6DA3">
        <w:tc>
          <w:tcPr>
            <w:tcW w:w="2977" w:type="dxa"/>
          </w:tcPr>
          <w:p w14:paraId="0D63E643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学院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14:paraId="4C85436C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机电与信息工程学院  </w:t>
            </w:r>
          </w:p>
        </w:tc>
      </w:tr>
      <w:tr w:rsidR="00687B82" w14:paraId="4EEA1200" w14:textId="77777777" w:rsidTr="00AF6DA3">
        <w:tc>
          <w:tcPr>
            <w:tcW w:w="2977" w:type="dxa"/>
          </w:tcPr>
          <w:p w14:paraId="3A970D38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班级:</w:t>
            </w:r>
          </w:p>
        </w:tc>
        <w:tc>
          <w:tcPr>
            <w:tcW w:w="4111" w:type="dxa"/>
          </w:tcPr>
          <w:p w14:paraId="4FE2E7F9" w14:textId="77777777" w:rsidR="00687B82" w:rsidRDefault="00687B82" w:rsidP="00AF6DA3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2</w:t>
            </w:r>
            <w:r w:rsidRPr="0046507D">
              <w:rPr>
                <w:rFonts w:ascii="宋体" w:eastAsia="宋体" w:hAnsi="宋体" w:hint="eastAsia"/>
                <w:sz w:val="28"/>
                <w:szCs w:val="28"/>
                <w:u w:val="single"/>
              </w:rPr>
              <w:t>018级软件工程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01班 </w:t>
            </w:r>
          </w:p>
        </w:tc>
      </w:tr>
    </w:tbl>
    <w:p w14:paraId="04C15BFA" w14:textId="77777777" w:rsidR="00687B82" w:rsidRPr="00E8437B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08F22E5C" w14:textId="77777777" w:rsidR="00687B82" w:rsidRPr="00B74AFA" w:rsidRDefault="00687B82" w:rsidP="00687B82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4DE93D2A" w14:textId="65CF1EEB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 w:rsidR="009302B5">
        <w:rPr>
          <w:rFonts w:ascii="宋体" w:eastAsia="宋体" w:hAnsi="宋体" w:hint="eastAsia"/>
          <w:b/>
          <w:bCs/>
          <w:sz w:val="32"/>
          <w:szCs w:val="32"/>
        </w:rPr>
        <w:t>4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 w:rsidR="009302B5">
        <w:rPr>
          <w:rFonts w:ascii="宋体" w:eastAsia="宋体" w:hAnsi="宋体" w:hint="eastAsia"/>
          <w:b/>
          <w:bCs/>
          <w:sz w:val="32"/>
          <w:szCs w:val="32"/>
        </w:rPr>
        <w:t>6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28A20051" w14:textId="77777777" w:rsidR="00687B82" w:rsidRPr="00687B82" w:rsidRDefault="00687B82">
      <w:pPr>
        <w:rPr>
          <w:sz w:val="28"/>
          <w:szCs w:val="28"/>
          <w:highlight w:val="lightGray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46131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BDCC90" w14:textId="3A0B046B" w:rsidR="004C6E6E" w:rsidRPr="004C6E6E" w:rsidRDefault="004C6E6E" w:rsidP="004C6E6E">
          <w:pPr>
            <w:pStyle w:val="TOC"/>
            <w:jc w:val="center"/>
            <w:rPr>
              <w:b/>
              <w:sz w:val="56"/>
            </w:rPr>
          </w:pPr>
          <w:r w:rsidRPr="004C6E6E">
            <w:rPr>
              <w:b/>
              <w:sz w:val="56"/>
              <w:lang w:val="zh-CN"/>
            </w:rPr>
            <w:t>目录</w:t>
          </w:r>
        </w:p>
        <w:p w14:paraId="15439AEC" w14:textId="156EF252" w:rsidR="009302B5" w:rsidRPr="009302B5" w:rsidRDefault="004C6E6E">
          <w:pPr>
            <w:pStyle w:val="TOC2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05783" w:history="1">
            <w:r w:rsidR="009302B5" w:rsidRPr="009302B5">
              <w:rPr>
                <w:rStyle w:val="a9"/>
                <w:b/>
                <w:noProof/>
                <w:sz w:val="22"/>
              </w:rPr>
              <w:t>一、</w:t>
            </w:r>
            <w:r w:rsidR="009302B5" w:rsidRPr="009302B5">
              <w:rPr>
                <w:b/>
                <w:noProof/>
                <w:sz w:val="22"/>
              </w:rPr>
              <w:tab/>
            </w:r>
            <w:r w:rsidR="009302B5" w:rsidRPr="009302B5">
              <w:rPr>
                <w:rStyle w:val="a9"/>
                <w:b/>
                <w:noProof/>
                <w:sz w:val="22"/>
              </w:rPr>
              <w:t>成员分工</w:t>
            </w:r>
            <w:r w:rsidR="009302B5" w:rsidRPr="009302B5">
              <w:rPr>
                <w:b/>
                <w:noProof/>
                <w:webHidden/>
                <w:sz w:val="22"/>
              </w:rPr>
              <w:tab/>
            </w:r>
            <w:r w:rsidR="009302B5" w:rsidRPr="009302B5">
              <w:rPr>
                <w:b/>
                <w:noProof/>
                <w:webHidden/>
                <w:sz w:val="22"/>
              </w:rPr>
              <w:fldChar w:fldCharType="begin"/>
            </w:r>
            <w:r w:rsidR="009302B5" w:rsidRPr="009302B5">
              <w:rPr>
                <w:b/>
                <w:noProof/>
                <w:webHidden/>
                <w:sz w:val="22"/>
              </w:rPr>
              <w:instrText xml:space="preserve"> PAGEREF _Toc37105783 \h </w:instrText>
            </w:r>
            <w:r w:rsidR="009302B5" w:rsidRPr="009302B5">
              <w:rPr>
                <w:b/>
                <w:noProof/>
                <w:webHidden/>
                <w:sz w:val="22"/>
              </w:rPr>
            </w:r>
            <w:r w:rsidR="009302B5"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="009302B5" w:rsidRPr="009302B5">
              <w:rPr>
                <w:b/>
                <w:noProof/>
                <w:webHidden/>
                <w:sz w:val="22"/>
              </w:rPr>
              <w:t>3</w:t>
            </w:r>
            <w:r w:rsidR="009302B5"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D9AFF50" w14:textId="674B4E59" w:rsidR="009302B5" w:rsidRPr="009302B5" w:rsidRDefault="009302B5">
          <w:pPr>
            <w:pStyle w:val="TOC2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hyperlink w:anchor="_Toc37105784" w:history="1">
            <w:r w:rsidRPr="009302B5">
              <w:rPr>
                <w:rStyle w:val="a9"/>
                <w:b/>
                <w:noProof/>
                <w:sz w:val="22"/>
              </w:rPr>
              <w:t>二、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修改后的各层数据流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4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3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1E418704" w14:textId="128BA8D2" w:rsidR="009302B5" w:rsidRPr="009302B5" w:rsidRDefault="009302B5">
          <w:pPr>
            <w:pStyle w:val="TOC3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hyperlink w:anchor="_Toc37105785" w:history="1">
            <w:r w:rsidRPr="009302B5">
              <w:rPr>
                <w:rStyle w:val="a9"/>
                <w:b/>
                <w:noProof/>
                <w:sz w:val="22"/>
              </w:rPr>
              <w:t>1.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顶层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5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3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2E56DF5" w14:textId="06054992" w:rsidR="009302B5" w:rsidRPr="009302B5" w:rsidRDefault="009302B5">
          <w:pPr>
            <w:pStyle w:val="TOC3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hyperlink w:anchor="_Toc37105786" w:history="1">
            <w:r w:rsidRPr="009302B5">
              <w:rPr>
                <w:rStyle w:val="a9"/>
                <w:b/>
                <w:noProof/>
                <w:sz w:val="22"/>
              </w:rPr>
              <w:t>2.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一层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6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4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6B8311C" w14:textId="11923EBA" w:rsidR="009302B5" w:rsidRPr="009302B5" w:rsidRDefault="009302B5">
          <w:pPr>
            <w:pStyle w:val="TOC3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hyperlink w:anchor="_Toc37105787" w:history="1">
            <w:r w:rsidRPr="009302B5">
              <w:rPr>
                <w:rStyle w:val="a9"/>
                <w:b/>
                <w:noProof/>
                <w:sz w:val="22"/>
              </w:rPr>
              <w:t>3.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二层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7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5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340E899" w14:textId="7A0B3446" w:rsidR="009302B5" w:rsidRPr="009302B5" w:rsidRDefault="009302B5">
          <w:pPr>
            <w:pStyle w:val="TOC3"/>
            <w:tabs>
              <w:tab w:val="left" w:pos="1260"/>
              <w:tab w:val="right" w:leader="dot" w:pos="8296"/>
            </w:tabs>
            <w:rPr>
              <w:b/>
              <w:noProof/>
              <w:sz w:val="22"/>
            </w:rPr>
          </w:pPr>
          <w:hyperlink w:anchor="_Toc37105788" w:history="1">
            <w:r w:rsidRPr="009302B5">
              <w:rPr>
                <w:rStyle w:val="a9"/>
                <w:b/>
                <w:noProof/>
                <w:sz w:val="22"/>
              </w:rPr>
              <w:t>4.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三层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8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9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C27FEDE" w14:textId="118EFC9F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89" w:history="1">
            <w:r w:rsidRPr="009302B5">
              <w:rPr>
                <w:rStyle w:val="a9"/>
                <w:b/>
                <w:noProof/>
                <w:sz w:val="22"/>
              </w:rPr>
              <w:t>三、系统体系架构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89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0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7569307C" w14:textId="441F8E80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0" w:history="1">
            <w:r w:rsidRPr="009302B5">
              <w:rPr>
                <w:rStyle w:val="a9"/>
                <w:b/>
                <w:noProof/>
                <w:sz w:val="22"/>
              </w:rPr>
              <w:t>四、分功能结构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0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1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F75FAD5" w14:textId="7E78F175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1" w:history="1">
            <w:r w:rsidRPr="009302B5">
              <w:rPr>
                <w:rStyle w:val="a9"/>
                <w:b/>
                <w:noProof/>
                <w:sz w:val="22"/>
              </w:rPr>
              <w:t>（一）设备/零件入库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1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1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C24ABE6" w14:textId="3D9BA59F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2" w:history="1">
            <w:r w:rsidRPr="009302B5">
              <w:rPr>
                <w:rStyle w:val="a9"/>
                <w:b/>
                <w:noProof/>
                <w:sz w:val="22"/>
              </w:rPr>
              <w:t>（二）租借请求/审批操作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2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2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5E36D53" w14:textId="7592BC6F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3" w:history="1">
            <w:r w:rsidRPr="009302B5">
              <w:rPr>
                <w:rStyle w:val="a9"/>
                <w:b/>
                <w:noProof/>
                <w:sz w:val="22"/>
              </w:rPr>
              <w:t>（三）管理员模块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3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4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70E5C9AA" w14:textId="504AB31B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4" w:history="1">
            <w:r w:rsidRPr="009302B5">
              <w:rPr>
                <w:rStyle w:val="a9"/>
                <w:b/>
                <w:noProof/>
                <w:sz w:val="22"/>
              </w:rPr>
              <w:t>（四）登录/修改密码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4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5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A7667A8" w14:textId="0F263887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5" w:history="1">
            <w:r w:rsidRPr="009302B5">
              <w:rPr>
                <w:rStyle w:val="a9"/>
                <w:b/>
                <w:noProof/>
                <w:sz w:val="22"/>
              </w:rPr>
              <w:t>（五）设备检修/维修/报废模块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5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6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B737D42" w14:textId="3E8FA4D9" w:rsidR="009302B5" w:rsidRPr="009302B5" w:rsidRDefault="009302B5">
          <w:pPr>
            <w:pStyle w:val="TOC3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6" w:history="1">
            <w:r w:rsidRPr="009302B5">
              <w:rPr>
                <w:rStyle w:val="a9"/>
                <w:b/>
                <w:noProof/>
                <w:sz w:val="22"/>
              </w:rPr>
              <w:t>（六）查看已租借设备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6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7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48993607" w14:textId="5D60E0F2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7" w:history="1">
            <w:r w:rsidRPr="009302B5">
              <w:rPr>
                <w:rStyle w:val="a9"/>
                <w:b/>
                <w:noProof/>
                <w:sz w:val="22"/>
              </w:rPr>
              <w:t>五、总功能结构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7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8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38BA777F" w14:textId="0E732224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798" w:history="1">
            <w:r w:rsidRPr="009302B5">
              <w:rPr>
                <w:rStyle w:val="a9"/>
                <w:b/>
                <w:noProof/>
                <w:sz w:val="22"/>
              </w:rPr>
              <w:t>六、接口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8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8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4870B84" w14:textId="1CC616F2" w:rsidR="009302B5" w:rsidRP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b/>
              <w:noProof/>
              <w:sz w:val="22"/>
            </w:rPr>
          </w:pPr>
          <w:hyperlink w:anchor="_Toc37105799" w:history="1">
            <w:r w:rsidRPr="009302B5">
              <w:rPr>
                <w:rStyle w:val="a9"/>
                <w:b/>
                <w:bCs/>
                <w:noProof/>
                <w:sz w:val="22"/>
              </w:rPr>
              <w:t>（一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bCs/>
                <w:noProof/>
                <w:sz w:val="22"/>
              </w:rPr>
              <w:t>软件接口设计概述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799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8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BD1B2A0" w14:textId="0E5A0172" w:rsidR="009302B5" w:rsidRP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b/>
              <w:noProof/>
              <w:sz w:val="22"/>
            </w:rPr>
          </w:pPr>
          <w:hyperlink w:anchor="_Toc37105800" w:history="1">
            <w:r w:rsidRPr="009302B5">
              <w:rPr>
                <w:rStyle w:val="a9"/>
                <w:b/>
                <w:bCs/>
                <w:noProof/>
                <w:sz w:val="22"/>
              </w:rPr>
              <w:t>（二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bCs/>
                <w:noProof/>
                <w:sz w:val="22"/>
              </w:rPr>
              <w:t>系统与使用者间交互的接口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0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18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6BE7EA4" w14:textId="6ACEA4D5" w:rsidR="009302B5" w:rsidRP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b/>
              <w:noProof/>
              <w:sz w:val="22"/>
            </w:rPr>
          </w:pPr>
          <w:hyperlink w:anchor="_Toc37105801" w:history="1">
            <w:r w:rsidRPr="009302B5">
              <w:rPr>
                <w:rStyle w:val="a9"/>
                <w:b/>
                <w:bCs/>
                <w:noProof/>
                <w:sz w:val="22"/>
              </w:rPr>
              <w:t>（三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bCs/>
                <w:noProof/>
                <w:sz w:val="22"/>
              </w:rPr>
              <w:t>系统模块间的接口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1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0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750D1D3C" w14:textId="6051ED58" w:rsidR="009302B5" w:rsidRP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b/>
              <w:noProof/>
              <w:sz w:val="22"/>
            </w:rPr>
          </w:pPr>
          <w:hyperlink w:anchor="_Toc37105802" w:history="1">
            <w:r w:rsidRPr="009302B5">
              <w:rPr>
                <w:rStyle w:val="a9"/>
                <w:b/>
                <w:bCs/>
                <w:noProof/>
                <w:sz w:val="22"/>
              </w:rPr>
              <w:t>（四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bCs/>
                <w:noProof/>
                <w:sz w:val="22"/>
              </w:rPr>
              <w:t>系统与其他软硬件系统之间的接口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2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2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132787D4" w14:textId="4EE1338D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803" w:history="1">
            <w:r w:rsidRPr="009302B5">
              <w:rPr>
                <w:rStyle w:val="a9"/>
                <w:b/>
                <w:noProof/>
                <w:sz w:val="22"/>
              </w:rPr>
              <w:t>七、数据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3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2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E927B66" w14:textId="17F9672A" w:rsidR="009302B5" w:rsidRPr="009302B5" w:rsidRDefault="009302B5">
          <w:pPr>
            <w:pStyle w:val="TOC3"/>
            <w:tabs>
              <w:tab w:val="left" w:pos="1470"/>
              <w:tab w:val="right" w:leader="dot" w:pos="8296"/>
            </w:tabs>
            <w:rPr>
              <w:b/>
              <w:noProof/>
              <w:sz w:val="22"/>
            </w:rPr>
          </w:pPr>
          <w:hyperlink w:anchor="_Toc37105804" w:history="1">
            <w:r w:rsidRPr="009302B5">
              <w:rPr>
                <w:rStyle w:val="a9"/>
                <w:b/>
                <w:noProof/>
                <w:sz w:val="22"/>
              </w:rPr>
              <w:t>(一)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数据设计概述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4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2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0494D86B" w14:textId="147C4D2A" w:rsidR="009302B5" w:rsidRPr="009302B5" w:rsidRDefault="009302B5">
          <w:pPr>
            <w:pStyle w:val="TOC3"/>
            <w:tabs>
              <w:tab w:val="left" w:pos="1470"/>
              <w:tab w:val="right" w:leader="dot" w:pos="8296"/>
            </w:tabs>
            <w:rPr>
              <w:b/>
              <w:noProof/>
              <w:sz w:val="22"/>
            </w:rPr>
          </w:pPr>
          <w:hyperlink w:anchor="_Toc37105805" w:history="1">
            <w:r w:rsidRPr="009302B5">
              <w:rPr>
                <w:rStyle w:val="a9"/>
                <w:b/>
                <w:noProof/>
                <w:sz w:val="22"/>
              </w:rPr>
              <w:t>(二)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文件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5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2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D3F24C3" w14:textId="5E6EA54C" w:rsidR="009302B5" w:rsidRPr="009302B5" w:rsidRDefault="009302B5">
          <w:pPr>
            <w:pStyle w:val="TOC3"/>
            <w:tabs>
              <w:tab w:val="left" w:pos="1470"/>
              <w:tab w:val="right" w:leader="dot" w:pos="8296"/>
            </w:tabs>
            <w:rPr>
              <w:b/>
              <w:noProof/>
              <w:sz w:val="22"/>
            </w:rPr>
          </w:pPr>
          <w:hyperlink w:anchor="_Toc37105806" w:history="1">
            <w:r w:rsidRPr="009302B5">
              <w:rPr>
                <w:rStyle w:val="a9"/>
                <w:b/>
                <w:noProof/>
                <w:sz w:val="22"/>
              </w:rPr>
              <w:t>(三)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数据库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6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3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5A7226E7" w14:textId="70575005" w:rsidR="009302B5" w:rsidRPr="009302B5" w:rsidRDefault="009302B5">
          <w:pPr>
            <w:pStyle w:val="TOC2"/>
            <w:tabs>
              <w:tab w:val="right" w:leader="dot" w:pos="8296"/>
            </w:tabs>
            <w:rPr>
              <w:b/>
              <w:noProof/>
              <w:sz w:val="22"/>
            </w:rPr>
          </w:pPr>
          <w:hyperlink w:anchor="_Toc37105807" w:history="1">
            <w:r w:rsidRPr="009302B5">
              <w:rPr>
                <w:rStyle w:val="a9"/>
                <w:b/>
                <w:noProof/>
                <w:sz w:val="22"/>
              </w:rPr>
              <w:t>八、过程设计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7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9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684B527E" w14:textId="2A1D5D23" w:rsidR="009302B5" w:rsidRP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b/>
              <w:noProof/>
              <w:sz w:val="22"/>
            </w:rPr>
          </w:pPr>
          <w:hyperlink w:anchor="_Toc37105808" w:history="1">
            <w:r w:rsidRPr="009302B5">
              <w:rPr>
                <w:rStyle w:val="a9"/>
                <w:b/>
                <w:noProof/>
                <w:sz w:val="22"/>
              </w:rPr>
              <w:t>（一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过程设计阶段概述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8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9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2CA89F2A" w14:textId="6FD5CE36" w:rsidR="009302B5" w:rsidRDefault="009302B5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7105809" w:history="1">
            <w:r w:rsidRPr="009302B5">
              <w:rPr>
                <w:rStyle w:val="a9"/>
                <w:b/>
                <w:noProof/>
                <w:sz w:val="22"/>
              </w:rPr>
              <w:t>（二）</w:t>
            </w:r>
            <w:r w:rsidRPr="009302B5">
              <w:rPr>
                <w:b/>
                <w:noProof/>
                <w:sz w:val="22"/>
              </w:rPr>
              <w:tab/>
            </w:r>
            <w:r w:rsidRPr="009302B5">
              <w:rPr>
                <w:rStyle w:val="a9"/>
                <w:b/>
                <w:noProof/>
                <w:sz w:val="22"/>
              </w:rPr>
              <w:t>程序流程图</w:t>
            </w:r>
            <w:r w:rsidRPr="009302B5">
              <w:rPr>
                <w:b/>
                <w:noProof/>
                <w:webHidden/>
                <w:sz w:val="22"/>
              </w:rPr>
              <w:tab/>
            </w:r>
            <w:r w:rsidRPr="009302B5">
              <w:rPr>
                <w:b/>
                <w:noProof/>
                <w:webHidden/>
                <w:sz w:val="22"/>
              </w:rPr>
              <w:fldChar w:fldCharType="begin"/>
            </w:r>
            <w:r w:rsidRPr="009302B5">
              <w:rPr>
                <w:b/>
                <w:noProof/>
                <w:webHidden/>
                <w:sz w:val="22"/>
              </w:rPr>
              <w:instrText xml:space="preserve"> PAGEREF _Toc37105809 \h </w:instrText>
            </w:r>
            <w:r w:rsidRPr="009302B5">
              <w:rPr>
                <w:b/>
                <w:noProof/>
                <w:webHidden/>
                <w:sz w:val="22"/>
              </w:rPr>
            </w:r>
            <w:r w:rsidRPr="009302B5">
              <w:rPr>
                <w:b/>
                <w:noProof/>
                <w:webHidden/>
                <w:sz w:val="22"/>
              </w:rPr>
              <w:fldChar w:fldCharType="separate"/>
            </w:r>
            <w:r w:rsidRPr="009302B5">
              <w:rPr>
                <w:b/>
                <w:noProof/>
                <w:webHidden/>
                <w:sz w:val="22"/>
              </w:rPr>
              <w:t>29</w:t>
            </w:r>
            <w:r w:rsidRPr="009302B5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14:paraId="725D71A6" w14:textId="3DFFB15A" w:rsidR="004C6E6E" w:rsidRDefault="004C6E6E">
          <w:r>
            <w:rPr>
              <w:b/>
              <w:bCs/>
              <w:lang w:val="zh-CN"/>
            </w:rPr>
            <w:fldChar w:fldCharType="end"/>
          </w:r>
        </w:p>
      </w:sdtContent>
    </w:sdt>
    <w:p w14:paraId="25D49A74" w14:textId="1A549110" w:rsidR="004C6E6E" w:rsidRDefault="004C6E6E" w:rsidP="004C6E6E">
      <w:pPr>
        <w:rPr>
          <w:sz w:val="28"/>
          <w:szCs w:val="28"/>
          <w:highlight w:val="lightGray"/>
        </w:rPr>
      </w:pPr>
    </w:p>
    <w:p w14:paraId="544AF8CB" w14:textId="2B6F1AF5" w:rsidR="00687B82" w:rsidRDefault="00687B82" w:rsidP="004C6E6E">
      <w:pPr>
        <w:widowControl/>
        <w:jc w:val="left"/>
        <w:rPr>
          <w:sz w:val="28"/>
          <w:szCs w:val="28"/>
          <w:highlight w:val="lightGray"/>
        </w:rPr>
      </w:pPr>
    </w:p>
    <w:p w14:paraId="6069E9E4" w14:textId="5A3EB534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2BA82E1" w14:textId="13622F22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9407CE0" w14:textId="69DCE4E8" w:rsidR="00A51B9C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5A46964F" w14:textId="77777777" w:rsidR="00A51B9C" w:rsidRPr="004C6E6E" w:rsidRDefault="00A51B9C" w:rsidP="004C6E6E">
      <w:pPr>
        <w:widowControl/>
        <w:jc w:val="left"/>
        <w:rPr>
          <w:sz w:val="28"/>
          <w:szCs w:val="28"/>
          <w:highlight w:val="lightGray"/>
        </w:rPr>
      </w:pPr>
    </w:p>
    <w:p w14:paraId="3AE983DA" w14:textId="045F58CD" w:rsidR="00BA4EB8" w:rsidRDefault="00687B82" w:rsidP="004C6E6E">
      <w:pPr>
        <w:pStyle w:val="2"/>
        <w:numPr>
          <w:ilvl w:val="0"/>
          <w:numId w:val="12"/>
        </w:numPr>
      </w:pPr>
      <w:bookmarkStart w:id="0" w:name="_Toc37105783"/>
      <w:r w:rsidRPr="00687B82">
        <w:rPr>
          <w:rFonts w:hint="eastAsia"/>
        </w:rPr>
        <w:lastRenderedPageBreak/>
        <w:t>成员分工</w:t>
      </w:r>
      <w:bookmarkEnd w:id="0"/>
    </w:p>
    <w:p w14:paraId="6E927A01" w14:textId="3FB8436C" w:rsidR="004C6E6E" w:rsidRDefault="004C6E6E" w:rsidP="004C6E6E">
      <w:r>
        <w:rPr>
          <w:rFonts w:hint="eastAsia"/>
        </w:rPr>
        <w:t>樊昕昊：修改后的各层数据流图、系统体系架构</w:t>
      </w:r>
    </w:p>
    <w:p w14:paraId="1AFF58A8" w14:textId="31D2C513" w:rsidR="004C6E6E" w:rsidRDefault="004C6E6E" w:rsidP="004C6E6E">
      <w:r>
        <w:rPr>
          <w:rFonts w:hint="eastAsia"/>
        </w:rPr>
        <w:t>潘慧蓉：分功能结构图、总功能结构图</w:t>
      </w:r>
    </w:p>
    <w:p w14:paraId="7DDF3773" w14:textId="016F7639" w:rsidR="004C6E6E" w:rsidRPr="004C6E6E" w:rsidRDefault="004C6E6E" w:rsidP="004C6E6E">
      <w:proofErr w:type="gramStart"/>
      <w:r>
        <w:rPr>
          <w:rFonts w:hint="eastAsia"/>
        </w:rPr>
        <w:t>朱鹏阳</w:t>
      </w:r>
      <w:proofErr w:type="gramEnd"/>
      <w:r>
        <w:rPr>
          <w:rFonts w:hint="eastAsia"/>
        </w:rPr>
        <w:t>：接口设计、数据设计、过程设计</w:t>
      </w:r>
    </w:p>
    <w:p w14:paraId="20D9A68B" w14:textId="2F506B2A" w:rsidR="00687B82" w:rsidRDefault="00687B82" w:rsidP="004C6E6E">
      <w:pPr>
        <w:pStyle w:val="2"/>
        <w:numPr>
          <w:ilvl w:val="0"/>
          <w:numId w:val="12"/>
        </w:numPr>
      </w:pPr>
      <w:bookmarkStart w:id="1" w:name="_Toc37105784"/>
      <w:r w:rsidRPr="00687B82">
        <w:rPr>
          <w:rFonts w:hint="eastAsia"/>
        </w:rPr>
        <w:t>修改后的各层数据流图</w:t>
      </w:r>
      <w:bookmarkStart w:id="2" w:name="_GoBack"/>
      <w:bookmarkEnd w:id="1"/>
      <w:bookmarkEnd w:id="2"/>
    </w:p>
    <w:p w14:paraId="0B7C0174" w14:textId="18F7EC5D" w:rsidR="004C6E6E" w:rsidRDefault="00370B3F" w:rsidP="00370B3F">
      <w:pPr>
        <w:pStyle w:val="3"/>
        <w:numPr>
          <w:ilvl w:val="0"/>
          <w:numId w:val="13"/>
        </w:numPr>
      </w:pPr>
      <w:bookmarkStart w:id="3" w:name="_Toc37105785"/>
      <w:r>
        <w:rPr>
          <w:rFonts w:hint="eastAsia"/>
        </w:rPr>
        <w:t>顶层图</w:t>
      </w:r>
      <w:bookmarkEnd w:id="3"/>
    </w:p>
    <w:p w14:paraId="7A335F7C" w14:textId="78B931BB" w:rsidR="00370B3F" w:rsidRDefault="00370B3F" w:rsidP="00370B3F">
      <w:r>
        <w:object w:dxaOrig="11328" w:dyaOrig="10849" w14:anchorId="79FCF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7.5pt" o:ole="">
            <v:imagedata r:id="rId9" o:title=""/>
          </v:shape>
          <o:OLEObject Type="Embed" ProgID="Visio.Drawing.15" ShapeID="_x0000_i1025" DrawAspect="Content" ObjectID="_1647718687" r:id="rId10"/>
        </w:object>
      </w:r>
    </w:p>
    <w:p w14:paraId="76E9104C" w14:textId="2810698D" w:rsidR="00370B3F" w:rsidRDefault="00370B3F" w:rsidP="00370B3F">
      <w:pPr>
        <w:pStyle w:val="3"/>
        <w:numPr>
          <w:ilvl w:val="0"/>
          <w:numId w:val="13"/>
        </w:numPr>
      </w:pPr>
      <w:bookmarkStart w:id="4" w:name="_Toc37105786"/>
      <w:r>
        <w:rPr>
          <w:rFonts w:hint="eastAsia"/>
        </w:rPr>
        <w:lastRenderedPageBreak/>
        <w:t>一层图</w:t>
      </w:r>
      <w:bookmarkEnd w:id="4"/>
    </w:p>
    <w:p w14:paraId="698E5F6E" w14:textId="17F4C0D6" w:rsidR="00370B3F" w:rsidRDefault="00370B3F" w:rsidP="00370B3F">
      <w:r>
        <w:object w:dxaOrig="17473" w:dyaOrig="12637" w14:anchorId="6A12E587">
          <v:shape id="_x0000_i1026" type="#_x0000_t75" style="width:415pt;height:300pt" o:ole="">
            <v:imagedata r:id="rId11" o:title=""/>
          </v:shape>
          <o:OLEObject Type="Embed" ProgID="Visio.Drawing.15" ShapeID="_x0000_i1026" DrawAspect="Content" ObjectID="_1647718688" r:id="rId12"/>
        </w:object>
      </w:r>
    </w:p>
    <w:p w14:paraId="1F84DAB7" w14:textId="5B53815B" w:rsidR="00370B3F" w:rsidRDefault="00C0655E" w:rsidP="00370B3F">
      <w:pPr>
        <w:pStyle w:val="3"/>
        <w:numPr>
          <w:ilvl w:val="0"/>
          <w:numId w:val="13"/>
        </w:numPr>
      </w:pPr>
      <w:bookmarkStart w:id="5" w:name="_Toc37105787"/>
      <w:r>
        <w:rPr>
          <w:rFonts w:hint="eastAsia"/>
        </w:rPr>
        <w:lastRenderedPageBreak/>
        <w:t>二层图</w:t>
      </w:r>
      <w:bookmarkEnd w:id="5"/>
    </w:p>
    <w:p w14:paraId="2D966224" w14:textId="1AC99B18" w:rsidR="00C0655E" w:rsidRDefault="00C0655E" w:rsidP="00C0655E">
      <w:pPr>
        <w:pStyle w:val="4"/>
        <w:numPr>
          <w:ilvl w:val="1"/>
          <w:numId w:val="13"/>
        </w:num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设备检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维修</w:t>
      </w:r>
      <w: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  <w:t>/</w:t>
      </w:r>
      <w:r>
        <w:rPr>
          <w:rFonts w:ascii="宋体" w:eastAsia="宋体" w:cs="宋体" w:hint="eastAsia"/>
          <w:color w:val="000000"/>
          <w:w w:val="110"/>
          <w:kern w:val="0"/>
          <w:sz w:val="24"/>
          <w:szCs w:val="24"/>
          <w:lang w:val="zh-CN"/>
        </w:rPr>
        <w:t>报废模块</w:t>
      </w:r>
    </w:p>
    <w:p w14:paraId="434FB040" w14:textId="23AA9C96" w:rsidR="00C0655E" w:rsidRDefault="00C0655E" w:rsidP="00C0655E">
      <w:pPr>
        <w:rPr>
          <w:rFonts w:ascii="宋体" w:eastAsia="宋体" w:cs="宋体"/>
          <w:color w:val="000000"/>
          <w:w w:val="110"/>
          <w:kern w:val="0"/>
          <w:sz w:val="24"/>
          <w:szCs w:val="24"/>
          <w:lang w:val="zh-CN"/>
        </w:rPr>
      </w:pPr>
      <w:r>
        <w:object w:dxaOrig="10261" w:dyaOrig="6397" w14:anchorId="5E5913D2">
          <v:shape id="_x0000_i1027" type="#_x0000_t75" style="width:415pt;height:259pt" o:ole="">
            <v:imagedata r:id="rId13" o:title=""/>
          </v:shape>
          <o:OLEObject Type="Embed" ProgID="Visio.Drawing.15" ShapeID="_x0000_i1027" DrawAspect="Content" ObjectID="_1647718689" r:id="rId14"/>
        </w:object>
      </w:r>
    </w:p>
    <w:p w14:paraId="58B74809" w14:textId="07DF9A74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设备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零件购入模块</w:t>
      </w:r>
    </w:p>
    <w:p w14:paraId="28351841" w14:textId="3BF3DAFA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249" w:dyaOrig="6409" w14:anchorId="4C60E535">
          <v:shape id="_x0000_i1028" type="#_x0000_t75" style="width:415pt;height:259pt" o:ole="">
            <v:imagedata r:id="rId15" o:title=""/>
          </v:shape>
          <o:OLEObject Type="Embed" ProgID="Visio.Drawing.15" ShapeID="_x0000_i1028" DrawAspect="Content" ObjectID="_1647718690" r:id="rId16"/>
        </w:object>
      </w:r>
    </w:p>
    <w:p w14:paraId="6A4F8649" w14:textId="53780F5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设备租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续借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归还模块</w:t>
      </w:r>
    </w:p>
    <w:p w14:paraId="3FF1A738" w14:textId="603F3AE4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345" w:dyaOrig="9085" w14:anchorId="25A593D8">
          <v:shape id="_x0000_i1029" type="#_x0000_t75" style="width:415pt;height:364.5pt" o:ole="">
            <v:imagedata r:id="rId17" o:title=""/>
          </v:shape>
          <o:OLEObject Type="Embed" ProgID="Visio.Drawing.15" ShapeID="_x0000_i1029" DrawAspect="Content" ObjectID="_1647718691" r:id="rId18"/>
        </w:object>
      </w:r>
    </w:p>
    <w:p w14:paraId="7997E6A4" w14:textId="12349C0A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lastRenderedPageBreak/>
        <w:t>登陆</w:t>
      </w:r>
      <w:r>
        <w:rPr>
          <w:rFonts w:ascii="宋体" w:eastAsia="宋体" w:cs="宋体"/>
          <w:color w:val="000000"/>
          <w:kern w:val="0"/>
          <w:sz w:val="16"/>
          <w:szCs w:val="16"/>
          <w:lang w:val="zh-CN"/>
        </w:rPr>
        <w:t>/</w:t>
      </w: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修改密码模块</w:t>
      </w:r>
    </w:p>
    <w:p w14:paraId="0752E28F" w14:textId="3B68E85D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10417" w:dyaOrig="6301" w14:anchorId="005A82FF">
          <v:shape id="_x0000_i1030" type="#_x0000_t75" style="width:415pt;height:251pt" o:ole="">
            <v:imagedata r:id="rId19" o:title=""/>
          </v:shape>
          <o:OLEObject Type="Embed" ProgID="Visio.Drawing.15" ShapeID="_x0000_i1030" DrawAspect="Content" ObjectID="_1647718692" r:id="rId20"/>
        </w:object>
      </w:r>
    </w:p>
    <w:p w14:paraId="0A08E48D" w14:textId="4529EE09" w:rsidR="00C0655E" w:rsidRPr="00C0655E" w:rsidRDefault="00C0655E" w:rsidP="00C0655E">
      <w:pPr>
        <w:pStyle w:val="4"/>
        <w:numPr>
          <w:ilvl w:val="1"/>
          <w:numId w:val="13"/>
        </w:numPr>
      </w:pPr>
      <w:r>
        <w:rPr>
          <w:rFonts w:ascii="宋体" w:eastAsia="宋体" w:cs="宋体" w:hint="eastAsia"/>
          <w:color w:val="000000"/>
          <w:kern w:val="0"/>
          <w:sz w:val="16"/>
          <w:szCs w:val="16"/>
          <w:lang w:val="zh-CN"/>
        </w:rPr>
        <w:t>员工管理模块</w:t>
      </w:r>
    </w:p>
    <w:p w14:paraId="749DA728" w14:textId="11C94748" w:rsidR="00C0655E" w:rsidRPr="00C0655E" w:rsidRDefault="00C0655E" w:rsidP="00C0655E">
      <w:pPr>
        <w:rPr>
          <w:rFonts w:asciiTheme="majorHAnsi" w:eastAsiaTheme="majorEastAsia" w:cstheme="majorBidi"/>
          <w:sz w:val="28"/>
          <w:szCs w:val="28"/>
        </w:rPr>
      </w:pPr>
      <w:r>
        <w:object w:dxaOrig="5136" w:dyaOrig="3889" w14:anchorId="707D4B93">
          <v:shape id="_x0000_i1031" type="#_x0000_t75" style="width:257pt;height:194.5pt" o:ole="">
            <v:imagedata r:id="rId21" o:title=""/>
          </v:shape>
          <o:OLEObject Type="Embed" ProgID="Visio.Drawing.15" ShapeID="_x0000_i1031" DrawAspect="Content" ObjectID="_1647718693" r:id="rId22"/>
        </w:object>
      </w:r>
    </w:p>
    <w:p w14:paraId="44CE9B55" w14:textId="2247B247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合并后二层图</w:t>
      </w:r>
    </w:p>
    <w:p w14:paraId="338F05FE" w14:textId="4403BDC6" w:rsidR="00C0655E" w:rsidRDefault="00C0655E" w:rsidP="00C0655E">
      <w:r>
        <w:object w:dxaOrig="12697" w:dyaOrig="15649" w14:anchorId="5AAA944F">
          <v:shape id="_x0000_i1032" type="#_x0000_t75" style="width:415pt;height:511.5pt" o:ole="">
            <v:imagedata r:id="rId23" o:title=""/>
          </v:shape>
          <o:OLEObject Type="Embed" ProgID="Visio.Drawing.15" ShapeID="_x0000_i1032" DrawAspect="Content" ObjectID="_1647718694" r:id="rId24"/>
        </w:object>
      </w:r>
    </w:p>
    <w:p w14:paraId="7316F628" w14:textId="38594705" w:rsidR="00C0655E" w:rsidRDefault="00C0655E" w:rsidP="00370B3F">
      <w:pPr>
        <w:pStyle w:val="3"/>
        <w:numPr>
          <w:ilvl w:val="0"/>
          <w:numId w:val="13"/>
        </w:numPr>
      </w:pPr>
      <w:bookmarkStart w:id="6" w:name="_Toc37105788"/>
      <w:r>
        <w:rPr>
          <w:rFonts w:hint="eastAsia"/>
        </w:rPr>
        <w:lastRenderedPageBreak/>
        <w:t>三层图</w:t>
      </w:r>
      <w:bookmarkEnd w:id="6"/>
    </w:p>
    <w:p w14:paraId="54F1B3E6" w14:textId="2D8D0349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/零件入库</w:t>
      </w:r>
    </w:p>
    <w:p w14:paraId="15C3C856" w14:textId="4C0EEF34" w:rsidR="00C0655E" w:rsidRDefault="00C0655E" w:rsidP="00C0655E">
      <w:r>
        <w:object w:dxaOrig="7321" w:dyaOrig="5569" w14:anchorId="27F3B90D">
          <v:shape id="_x0000_i1033" type="#_x0000_t75" style="width:366pt;height:278.5pt" o:ole="">
            <v:imagedata r:id="rId25" o:title=""/>
          </v:shape>
          <o:OLEObject Type="Embed" ProgID="Visio.Drawing.15" ShapeID="_x0000_i1033" DrawAspect="Content" ObjectID="_1647718695" r:id="rId26"/>
        </w:object>
      </w:r>
    </w:p>
    <w:p w14:paraId="1B66D9F5" w14:textId="2F512AAE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lastRenderedPageBreak/>
        <w:t>审批操作</w:t>
      </w:r>
    </w:p>
    <w:p w14:paraId="57DF278E" w14:textId="719A6533" w:rsidR="00C0655E" w:rsidRDefault="00C0655E" w:rsidP="00C0655E">
      <w:r>
        <w:object w:dxaOrig="11316" w:dyaOrig="8461" w14:anchorId="210A0F8C">
          <v:shape id="_x0000_i1034" type="#_x0000_t75" style="width:415.5pt;height:311pt" o:ole="">
            <v:imagedata r:id="rId27" o:title=""/>
          </v:shape>
          <o:OLEObject Type="Embed" ProgID="Visio.Drawing.15" ShapeID="_x0000_i1034" DrawAspect="Content" ObjectID="_1647718696" r:id="rId28"/>
        </w:object>
      </w:r>
    </w:p>
    <w:p w14:paraId="5D9B7129" w14:textId="7C26B776" w:rsidR="00C0655E" w:rsidRDefault="00C0655E" w:rsidP="00C0655E">
      <w:pPr>
        <w:pStyle w:val="4"/>
        <w:numPr>
          <w:ilvl w:val="1"/>
          <w:numId w:val="13"/>
        </w:numPr>
      </w:pPr>
      <w:r>
        <w:rPr>
          <w:rFonts w:hint="eastAsia"/>
        </w:rPr>
        <w:t>设备零件购买</w:t>
      </w:r>
    </w:p>
    <w:p w14:paraId="74593528" w14:textId="77777777" w:rsidR="00C0655E" w:rsidRPr="004C6E6E" w:rsidRDefault="00C0655E" w:rsidP="00C0655E"/>
    <w:p w14:paraId="2692C01F" w14:textId="1E5358BB" w:rsidR="00687B82" w:rsidRDefault="00687B82" w:rsidP="00687B82">
      <w:pPr>
        <w:pStyle w:val="2"/>
      </w:pPr>
      <w:bookmarkStart w:id="7" w:name="_Toc37105789"/>
      <w:r>
        <w:rPr>
          <w:rFonts w:hint="eastAsia"/>
        </w:rPr>
        <w:t>三、系统体系架构</w:t>
      </w:r>
      <w:bookmarkEnd w:id="7"/>
    </w:p>
    <w:p w14:paraId="66E11D02" w14:textId="77777777" w:rsidR="00687B82" w:rsidRDefault="00687B82" w:rsidP="00687B82">
      <w:r>
        <w:rPr>
          <w:rFonts w:hint="eastAsia"/>
        </w:rPr>
        <w:t>设备管理系统分为管理端和用户客户端。管理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</w:p>
    <w:p w14:paraId="6522B4F5" w14:textId="77777777" w:rsidR="00687B82" w:rsidRDefault="00687B82" w:rsidP="00687B82">
      <w:r>
        <w:object w:dxaOrig="6193" w:dyaOrig="3373" w14:anchorId="5589E7E9">
          <v:shape id="_x0000_i1035" type="#_x0000_t75" style="width:309.5pt;height:168.5pt" o:ole="">
            <v:imagedata r:id="rId29" o:title=""/>
          </v:shape>
          <o:OLEObject Type="Embed" ProgID="Visio.Drawing.15" ShapeID="_x0000_i1035" DrawAspect="Content" ObjectID="_1647718697" r:id="rId30"/>
        </w:object>
      </w:r>
    </w:p>
    <w:p w14:paraId="59585E21" w14:textId="21BB5342" w:rsidR="00687B82" w:rsidRDefault="004C6E6E" w:rsidP="00687B82">
      <w:pPr>
        <w:pStyle w:val="2"/>
      </w:pPr>
      <w:bookmarkStart w:id="8" w:name="_Toc37105790"/>
      <w:r>
        <w:rPr>
          <w:rFonts w:hint="eastAsia"/>
        </w:rPr>
        <w:t>四</w:t>
      </w:r>
      <w:r w:rsidR="00687B82">
        <w:rPr>
          <w:rFonts w:hint="eastAsia"/>
        </w:rPr>
        <w:t>、分功能结构图</w:t>
      </w:r>
      <w:bookmarkEnd w:id="8"/>
    </w:p>
    <w:p w14:paraId="2A75D276" w14:textId="0E40C4EB" w:rsidR="006A0EC4" w:rsidRPr="006A0EC4" w:rsidRDefault="009302B5" w:rsidP="006A0EC4">
      <w:pPr>
        <w:pStyle w:val="3"/>
      </w:pPr>
      <w:bookmarkStart w:id="9" w:name="_Toc37105791"/>
      <w:r>
        <w:rPr>
          <w:rFonts w:hint="eastAsia"/>
        </w:rPr>
        <w:t>（一）设备/零件入库</w:t>
      </w:r>
      <w:bookmarkEnd w:id="9"/>
    </w:p>
    <w:p w14:paraId="2E1FFBA5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1C05B2C0" w14:textId="77777777" w:rsidR="00687B82" w:rsidRPr="006D7290" w:rsidRDefault="00687B82" w:rsidP="00687B82">
      <w:pPr>
        <w:rPr>
          <w:b/>
          <w:sz w:val="24"/>
        </w:rPr>
      </w:pPr>
      <w:r>
        <w:object w:dxaOrig="13131" w:dyaOrig="9990" w14:anchorId="23025864">
          <v:shape id="_x0000_i1036" type="#_x0000_t75" style="width:415pt;height:315.5pt" o:ole="">
            <v:imagedata r:id="rId31" o:title=""/>
          </v:shape>
          <o:OLEObject Type="Embed" ProgID="Visio.Drawing.15" ShapeID="_x0000_i1036" DrawAspect="Content" ObjectID="_1647718698" r:id="rId32"/>
        </w:object>
      </w:r>
    </w:p>
    <w:p w14:paraId="21A72002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23839F4E" w14:textId="77777777" w:rsidR="00687B82" w:rsidRDefault="00687B82" w:rsidP="00687B82">
      <w:r>
        <w:object w:dxaOrig="12691" w:dyaOrig="6050" w14:anchorId="2C05CCAC">
          <v:shape id="_x0000_i1037" type="#_x0000_t75" style="width:415pt;height:198pt" o:ole="">
            <v:imagedata r:id="rId33" o:title=""/>
          </v:shape>
          <o:OLEObject Type="Embed" ProgID="Visio.Drawing.15" ShapeID="_x0000_i1037" DrawAspect="Content" ObjectID="_1647718699" r:id="rId34"/>
        </w:object>
      </w:r>
    </w:p>
    <w:p w14:paraId="0B833E1E" w14:textId="56248F4F" w:rsidR="00687B82" w:rsidRDefault="00687B82" w:rsidP="00687B82">
      <w:r>
        <w:object w:dxaOrig="11601" w:dyaOrig="7341" w14:anchorId="75899BE0">
          <v:shape id="_x0000_i1038" type="#_x0000_t75" style="width:414.5pt;height:262pt" o:ole="">
            <v:imagedata r:id="rId35" o:title=""/>
          </v:shape>
          <o:OLEObject Type="Embed" ProgID="Visio.Drawing.15" ShapeID="_x0000_i1038" DrawAspect="Content" ObjectID="_1647718700" r:id="rId36"/>
        </w:object>
      </w:r>
    </w:p>
    <w:p w14:paraId="539AB85E" w14:textId="14DF8C92" w:rsidR="006A0EC4" w:rsidRDefault="009302B5" w:rsidP="006A0EC4">
      <w:pPr>
        <w:pStyle w:val="3"/>
      </w:pPr>
      <w:bookmarkStart w:id="10" w:name="_Toc37105792"/>
      <w:r>
        <w:rPr>
          <w:rFonts w:hint="eastAsia"/>
        </w:rPr>
        <w:t>（二）</w:t>
      </w:r>
      <w:r w:rsidR="006A0EC4">
        <w:rPr>
          <w:rFonts w:hint="eastAsia"/>
        </w:rPr>
        <w:t>租借请求/审批操作</w:t>
      </w:r>
      <w:bookmarkEnd w:id="10"/>
    </w:p>
    <w:p w14:paraId="44F2C304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30303A2F" w14:textId="77777777" w:rsidR="00687B82" w:rsidRPr="006D7290" w:rsidRDefault="00687B82" w:rsidP="00687B82">
      <w:r>
        <w:object w:dxaOrig="17061" w:dyaOrig="14021" w14:anchorId="3B2DE5D3">
          <v:shape id="_x0000_i1039" type="#_x0000_t75" style="width:414.5pt;height:340.5pt" o:ole="">
            <v:imagedata r:id="rId37" o:title=""/>
          </v:shape>
          <o:OLEObject Type="Embed" ProgID="Visio.Drawing.15" ShapeID="_x0000_i1039" DrawAspect="Content" ObjectID="_1647718701" r:id="rId38"/>
        </w:object>
      </w:r>
    </w:p>
    <w:p w14:paraId="4534ECB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改进功能结构图</w:t>
      </w:r>
    </w:p>
    <w:p w14:paraId="1A6A5245" w14:textId="77777777" w:rsidR="00687B82" w:rsidRDefault="00687B82" w:rsidP="00687B82">
      <w:r>
        <w:object w:dxaOrig="11021" w:dyaOrig="7601" w14:anchorId="6AD69675">
          <v:shape id="_x0000_i1040" type="#_x0000_t75" style="width:415pt;height:286pt" o:ole="">
            <v:imagedata r:id="rId39" o:title=""/>
          </v:shape>
          <o:OLEObject Type="Embed" ProgID="Visio.Drawing.15" ShapeID="_x0000_i1040" DrawAspect="Content" ObjectID="_1647718702" r:id="rId40"/>
        </w:object>
      </w:r>
    </w:p>
    <w:p w14:paraId="7BE2EB78" w14:textId="5AFF405A" w:rsidR="00687B82" w:rsidRDefault="00687B82" w:rsidP="00687B82">
      <w:r>
        <w:object w:dxaOrig="10851" w:dyaOrig="7260" w14:anchorId="4556F94B">
          <v:shape id="_x0000_i1041" type="#_x0000_t75" style="width:415pt;height:277.5pt" o:ole="">
            <v:imagedata r:id="rId41" o:title=""/>
          </v:shape>
          <o:OLEObject Type="Embed" ProgID="Visio.Drawing.15" ShapeID="_x0000_i1041" DrawAspect="Content" ObjectID="_1647718703" r:id="rId42"/>
        </w:object>
      </w:r>
    </w:p>
    <w:p w14:paraId="0D54A440" w14:textId="08FE7FDC" w:rsidR="006A0EC4" w:rsidRDefault="009302B5" w:rsidP="006A0EC4">
      <w:pPr>
        <w:pStyle w:val="3"/>
      </w:pPr>
      <w:bookmarkStart w:id="11" w:name="_Toc37105793"/>
      <w:r>
        <w:rPr>
          <w:rFonts w:hint="eastAsia"/>
        </w:rPr>
        <w:t>（三）</w:t>
      </w:r>
      <w:r w:rsidR="006A0EC4">
        <w:rPr>
          <w:rFonts w:hint="eastAsia"/>
        </w:rPr>
        <w:t>管理员模块</w:t>
      </w:r>
      <w:bookmarkEnd w:id="11"/>
    </w:p>
    <w:p w14:paraId="4B704298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sz w:val="24"/>
        </w:rPr>
        <w:t>初始功能结构图</w:t>
      </w:r>
    </w:p>
    <w:p w14:paraId="2CB79F8E" w14:textId="77777777" w:rsidR="00687B82" w:rsidRPr="006D7290" w:rsidRDefault="00687B82" w:rsidP="00687B82">
      <w:pPr>
        <w:rPr>
          <w:b/>
          <w:sz w:val="24"/>
        </w:rPr>
      </w:pPr>
      <w:r>
        <w:object w:dxaOrig="25051" w:dyaOrig="6451" w14:anchorId="34A69693">
          <v:shape id="_x0000_i1042" type="#_x0000_t75" style="width:414.5pt;height:107pt" o:ole="">
            <v:imagedata r:id="rId43" o:title=""/>
          </v:shape>
          <o:OLEObject Type="Embed" ProgID="Visio.Drawing.15" ShapeID="_x0000_i1042" DrawAspect="Content" ObjectID="_1647718704" r:id="rId44"/>
        </w:object>
      </w:r>
    </w:p>
    <w:p w14:paraId="1B70D85D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3293017" w14:textId="7906239C" w:rsidR="00687B82" w:rsidRDefault="00687B82" w:rsidP="00687B82">
      <w:r>
        <w:object w:dxaOrig="14841" w:dyaOrig="12690" w14:anchorId="75EB678E">
          <v:shape id="_x0000_i1043" type="#_x0000_t75" style="width:415pt;height:354.5pt" o:ole="">
            <v:imagedata r:id="rId45" o:title=""/>
          </v:shape>
          <o:OLEObject Type="Embed" ProgID="Visio.Drawing.15" ShapeID="_x0000_i1043" DrawAspect="Content" ObjectID="_1647718705" r:id="rId46"/>
        </w:object>
      </w:r>
    </w:p>
    <w:p w14:paraId="7B9122BC" w14:textId="4B2B4013" w:rsidR="006A0EC4" w:rsidRDefault="009302B5" w:rsidP="006A0EC4">
      <w:pPr>
        <w:pStyle w:val="3"/>
      </w:pPr>
      <w:bookmarkStart w:id="12" w:name="_Toc37105794"/>
      <w:r>
        <w:rPr>
          <w:rFonts w:hint="eastAsia"/>
        </w:rPr>
        <w:t>（四）</w:t>
      </w:r>
      <w:r w:rsidR="006A0EC4">
        <w:rPr>
          <w:rFonts w:hint="eastAsia"/>
        </w:rPr>
        <w:t>登录/修改密码</w:t>
      </w:r>
      <w:bookmarkEnd w:id="12"/>
    </w:p>
    <w:p w14:paraId="6E26C70E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0AF6915" w14:textId="77777777" w:rsidR="00687B82" w:rsidRPr="006D7290" w:rsidRDefault="00687B82" w:rsidP="00687B82">
      <w:pPr>
        <w:rPr>
          <w:b/>
          <w:sz w:val="24"/>
        </w:rPr>
      </w:pPr>
      <w:r>
        <w:object w:dxaOrig="10311" w:dyaOrig="6690" w14:anchorId="62F0B0D7">
          <v:shape id="_x0000_i1044" type="#_x0000_t75" style="width:415pt;height:269.5pt" o:ole="">
            <v:imagedata r:id="rId47" o:title=""/>
          </v:shape>
          <o:OLEObject Type="Embed" ProgID="Visio.Drawing.15" ShapeID="_x0000_i1044" DrawAspect="Content" ObjectID="_1647718706" r:id="rId48"/>
        </w:object>
      </w:r>
    </w:p>
    <w:p w14:paraId="445F345A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36845DA" w14:textId="50BDCD36" w:rsidR="00687B82" w:rsidRDefault="00687B82" w:rsidP="00687B82">
      <w:r>
        <w:object w:dxaOrig="8861" w:dyaOrig="6451" w14:anchorId="46BD047E">
          <v:shape id="_x0000_i1045" type="#_x0000_t75" style="width:414.5pt;height:302pt" o:ole="">
            <v:imagedata r:id="rId49" o:title=""/>
          </v:shape>
          <o:OLEObject Type="Embed" ProgID="Visio.Drawing.15" ShapeID="_x0000_i1045" DrawAspect="Content" ObjectID="_1647718707" r:id="rId50"/>
        </w:object>
      </w:r>
    </w:p>
    <w:p w14:paraId="1C766DE8" w14:textId="75C346F8" w:rsidR="006A0EC4" w:rsidRDefault="009302B5" w:rsidP="006A0EC4">
      <w:pPr>
        <w:pStyle w:val="3"/>
      </w:pPr>
      <w:bookmarkStart w:id="13" w:name="_Toc37105795"/>
      <w:r>
        <w:rPr>
          <w:rFonts w:hint="eastAsia"/>
        </w:rPr>
        <w:t>（五）</w:t>
      </w:r>
      <w:r w:rsidR="006A0EC4">
        <w:rPr>
          <w:rFonts w:hint="eastAsia"/>
        </w:rPr>
        <w:t>设备检修/维修/报废模块</w:t>
      </w:r>
      <w:bookmarkEnd w:id="13"/>
    </w:p>
    <w:p w14:paraId="224C77EA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AA11CEE" w14:textId="77777777" w:rsidR="00687B82" w:rsidRPr="006D7290" w:rsidRDefault="00687B82" w:rsidP="00687B82">
      <w:pPr>
        <w:rPr>
          <w:b/>
          <w:sz w:val="24"/>
        </w:rPr>
      </w:pPr>
      <w:r>
        <w:object w:dxaOrig="16501" w:dyaOrig="9601" w14:anchorId="5C622E30">
          <v:shape id="_x0000_i1046" type="#_x0000_t75" style="width:412.5pt;height:240pt" o:ole="">
            <v:imagedata r:id="rId51" o:title=""/>
          </v:shape>
          <o:OLEObject Type="Embed" ProgID="Visio.Drawing.15" ShapeID="_x0000_i1046" DrawAspect="Content" ObjectID="_1647718708" r:id="rId52"/>
        </w:object>
      </w:r>
    </w:p>
    <w:p w14:paraId="41DFB6E5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3E784044" w14:textId="4FAC78EF" w:rsidR="00687B82" w:rsidRDefault="00687B82" w:rsidP="00687B82">
      <w:r>
        <w:object w:dxaOrig="16250" w:dyaOrig="8611" w14:anchorId="3D92CE2A">
          <v:shape id="_x0000_i1047" type="#_x0000_t75" style="width:415pt;height:220pt" o:ole="">
            <v:imagedata r:id="rId53" o:title=""/>
          </v:shape>
          <o:OLEObject Type="Embed" ProgID="Visio.Drawing.15" ShapeID="_x0000_i1047" DrawAspect="Content" ObjectID="_1647718709" r:id="rId54"/>
        </w:object>
      </w:r>
    </w:p>
    <w:p w14:paraId="26A837CD" w14:textId="25DE9E10" w:rsidR="006A0EC4" w:rsidRDefault="009302B5" w:rsidP="006A0EC4">
      <w:pPr>
        <w:pStyle w:val="3"/>
      </w:pPr>
      <w:bookmarkStart w:id="14" w:name="_Toc37105796"/>
      <w:r>
        <w:rPr>
          <w:rFonts w:hint="eastAsia"/>
        </w:rPr>
        <w:lastRenderedPageBreak/>
        <w:t>（六）</w:t>
      </w:r>
      <w:r w:rsidR="006A0EC4">
        <w:rPr>
          <w:rFonts w:hint="eastAsia"/>
        </w:rPr>
        <w:t>查看已租借设备</w:t>
      </w:r>
      <w:bookmarkEnd w:id="14"/>
    </w:p>
    <w:p w14:paraId="264638B6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EFA66F2" w14:textId="77777777" w:rsidR="00687B82" w:rsidRPr="006D7290" w:rsidRDefault="00687B82" w:rsidP="00687B82">
      <w:pPr>
        <w:rPr>
          <w:b/>
          <w:sz w:val="24"/>
        </w:rPr>
      </w:pPr>
      <w:r>
        <w:object w:dxaOrig="8961" w:dyaOrig="7351" w14:anchorId="43FBFC39">
          <v:shape id="_x0000_i1048" type="#_x0000_t75" style="width:414.5pt;height:340.5pt" o:ole="">
            <v:imagedata r:id="rId55" o:title=""/>
          </v:shape>
          <o:OLEObject Type="Embed" ProgID="Visio.Drawing.15" ShapeID="_x0000_i1048" DrawAspect="Content" ObjectID="_1647718710" r:id="rId56"/>
        </w:object>
      </w:r>
    </w:p>
    <w:p w14:paraId="174C410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6367B821" w14:textId="77777777" w:rsidR="00687B82" w:rsidRDefault="00687B82" w:rsidP="00687B82">
      <w:r>
        <w:object w:dxaOrig="7261" w:dyaOrig="5630" w14:anchorId="3507DDD1">
          <v:shape id="_x0000_i1049" type="#_x0000_t75" style="width:364pt;height:281.5pt" o:ole="">
            <v:imagedata r:id="rId57" o:title=""/>
          </v:shape>
          <o:OLEObject Type="Embed" ProgID="Visio.Drawing.15" ShapeID="_x0000_i1049" DrawAspect="Content" ObjectID="_1647718711" r:id="rId58"/>
        </w:object>
      </w:r>
    </w:p>
    <w:p w14:paraId="1D0FBD3B" w14:textId="3F62E0F7" w:rsidR="00687B82" w:rsidRDefault="004C6E6E" w:rsidP="00687B82">
      <w:pPr>
        <w:pStyle w:val="2"/>
      </w:pPr>
      <w:bookmarkStart w:id="15" w:name="_Toc37105797"/>
      <w:r>
        <w:rPr>
          <w:rFonts w:hint="eastAsia"/>
        </w:rPr>
        <w:t>五</w:t>
      </w:r>
      <w:r w:rsidR="00687B82">
        <w:rPr>
          <w:rFonts w:hint="eastAsia"/>
        </w:rPr>
        <w:t>、总功能结构图</w:t>
      </w:r>
      <w:bookmarkEnd w:id="15"/>
    </w:p>
    <w:p w14:paraId="7FDB41D8" w14:textId="77777777" w:rsidR="00687B82" w:rsidRPr="003C3161" w:rsidRDefault="00687B82" w:rsidP="00687B82">
      <w:r>
        <w:rPr>
          <w:rFonts w:hint="eastAsia"/>
        </w:rPr>
        <w:t>关联</w:t>
      </w:r>
      <w:proofErr w:type="spellStart"/>
      <w:r>
        <w:rPr>
          <w:rFonts w:hint="eastAsia"/>
        </w:rPr>
        <w:t>visio</w:t>
      </w:r>
      <w:proofErr w:type="spellEnd"/>
      <w:r>
        <w:t xml:space="preserve"> </w:t>
      </w:r>
      <w:r>
        <w:rPr>
          <w:rFonts w:hint="eastAsia"/>
        </w:rPr>
        <w:t>可放大观看</w:t>
      </w:r>
    </w:p>
    <w:p w14:paraId="07CC5084" w14:textId="0C460240" w:rsidR="00687B82" w:rsidRDefault="00687B82" w:rsidP="00687B82">
      <w:r>
        <w:object w:dxaOrig="30215" w:dyaOrig="4985" w14:anchorId="09D55CDE">
          <v:shape id="_x0000_i1050" type="#_x0000_t75" style="width:456pt;height:75.5pt" o:ole="">
            <v:imagedata r:id="rId59" o:title=""/>
          </v:shape>
          <o:OLEObject Type="Embed" ProgID="Visio.Drawing.15" ShapeID="_x0000_i1050" DrawAspect="Content" ObjectID="_1647718712" r:id="rId60"/>
        </w:object>
      </w:r>
    </w:p>
    <w:p w14:paraId="34016D89" w14:textId="659857D4" w:rsidR="004C6E6E" w:rsidRPr="004C6E6E" w:rsidRDefault="004C6E6E" w:rsidP="004C6E6E">
      <w:pPr>
        <w:pStyle w:val="2"/>
      </w:pPr>
      <w:bookmarkStart w:id="16" w:name="_Toc37105798"/>
      <w:r>
        <w:rPr>
          <w:rFonts w:hint="eastAsia"/>
        </w:rPr>
        <w:t>六、</w:t>
      </w:r>
      <w:r w:rsidRPr="004C6E6E">
        <w:rPr>
          <w:rFonts w:hint="eastAsia"/>
        </w:rPr>
        <w:t>接口设计</w:t>
      </w:r>
      <w:bookmarkEnd w:id="16"/>
    </w:p>
    <w:p w14:paraId="35D3FDAE" w14:textId="77777777" w:rsidR="004C6E6E" w:rsidRPr="00212419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17" w:name="_Toc37105799"/>
      <w:r w:rsidRPr="00212419">
        <w:rPr>
          <w:rFonts w:hint="eastAsia"/>
          <w:b/>
          <w:bCs/>
          <w:sz w:val="24"/>
          <w:szCs w:val="28"/>
        </w:rPr>
        <w:t>软件接口设计概述</w:t>
      </w:r>
      <w:bookmarkEnd w:id="17"/>
    </w:p>
    <w:p w14:paraId="20B7DF0B" w14:textId="77777777" w:rsidR="004C6E6E" w:rsidRPr="00212419" w:rsidRDefault="004C6E6E" w:rsidP="004C6E6E">
      <w:pPr>
        <w:pStyle w:val="a7"/>
        <w:ind w:left="1140" w:firstLineChars="0" w:firstLine="0"/>
      </w:pPr>
      <w:r>
        <w:rPr>
          <w:rFonts w:hint="eastAsia"/>
        </w:rPr>
        <w:t>依据数据流图中的自动化系统边界设计</w:t>
      </w:r>
      <w:r w:rsidRPr="00212419">
        <w:rPr>
          <w:rFonts w:hint="eastAsia"/>
          <w:b/>
          <w:bCs/>
        </w:rPr>
        <w:t>设备管理系统</w:t>
      </w:r>
      <w:r>
        <w:rPr>
          <w:rFonts w:hint="eastAsia"/>
        </w:rPr>
        <w:t>与</w:t>
      </w:r>
      <w:r w:rsidRPr="00212419">
        <w:rPr>
          <w:rFonts w:hint="eastAsia"/>
          <w:b/>
          <w:bCs/>
        </w:rPr>
        <w:t>系统使用者</w:t>
      </w:r>
      <w:r>
        <w:rPr>
          <w:rFonts w:hint="eastAsia"/>
        </w:rPr>
        <w:t>之间的交互。</w:t>
      </w:r>
    </w:p>
    <w:p w14:paraId="48F472E0" w14:textId="77777777" w:rsidR="004C6E6E" w:rsidRPr="00212419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18" w:name="_Toc37105800"/>
      <w:r w:rsidRPr="00212419">
        <w:rPr>
          <w:rFonts w:hint="eastAsia"/>
          <w:b/>
          <w:bCs/>
          <w:sz w:val="24"/>
          <w:szCs w:val="28"/>
        </w:rPr>
        <w:t>系统与使用者间交互的接口设计</w:t>
      </w:r>
      <w:bookmarkEnd w:id="18"/>
    </w:p>
    <w:p w14:paraId="64E7D8F5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登陆界面</w:t>
      </w:r>
    </w:p>
    <w:p w14:paraId="2D7B2A3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49A40B97" wp14:editId="355D8B61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3E97" w14:textId="77777777" w:rsidR="004C6E6E" w:rsidRPr="00384E52" w:rsidRDefault="004C6E6E" w:rsidP="004C6E6E">
      <w:pPr>
        <w:pStyle w:val="a7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>
        <w:rPr>
          <w:rFonts w:hint="eastAsia"/>
          <w:u w:val="single"/>
        </w:rPr>
        <w:t>。</w:t>
      </w:r>
    </w:p>
    <w:p w14:paraId="628407D0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用户界面</w:t>
      </w:r>
    </w:p>
    <w:p w14:paraId="7E2C920C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0B8D4D0" wp14:editId="2DC921D4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BCE3F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检修员工界面</w:t>
      </w:r>
    </w:p>
    <w:p w14:paraId="07541258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18239BEF" wp14:editId="2921D21A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06A13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设备与零件管理员工界面</w:t>
      </w:r>
    </w:p>
    <w:p w14:paraId="0B0225E9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118604B8" wp14:editId="5D6FAF14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5084D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管理员界面</w:t>
      </w:r>
    </w:p>
    <w:p w14:paraId="60CC55B3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209C80DD" wp14:editId="2F0855A9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AB3E" w14:textId="77777777" w:rsidR="004C6E6E" w:rsidRDefault="004C6E6E" w:rsidP="00406D7F">
      <w:pPr>
        <w:pStyle w:val="a7"/>
        <w:numPr>
          <w:ilvl w:val="0"/>
          <w:numId w:val="6"/>
        </w:numPr>
        <w:ind w:firstLineChars="0"/>
        <w:outlineLvl w:val="3"/>
      </w:pPr>
      <w:r>
        <w:rPr>
          <w:rFonts w:hint="eastAsia"/>
        </w:rPr>
        <w:t>仓库界面</w:t>
      </w:r>
    </w:p>
    <w:p w14:paraId="26B61CA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DCAF0C9" wp14:editId="1D84384C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4FB52" w14:textId="77777777" w:rsidR="004C6E6E" w:rsidRPr="00406D7F" w:rsidRDefault="004C6E6E" w:rsidP="00406D7F">
      <w:pPr>
        <w:pStyle w:val="a7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8"/>
        </w:rPr>
      </w:pPr>
      <w:bookmarkStart w:id="19" w:name="_Toc37105801"/>
      <w:r w:rsidRPr="00212419">
        <w:rPr>
          <w:rFonts w:hint="eastAsia"/>
          <w:b/>
          <w:bCs/>
          <w:sz w:val="24"/>
          <w:szCs w:val="28"/>
        </w:rPr>
        <w:t>系统模块间的接口设计</w:t>
      </w:r>
      <w:bookmarkEnd w:id="19"/>
    </w:p>
    <w:p w14:paraId="29DA406C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34E63B96" w14:textId="77777777" w:rsidR="004C6E6E" w:rsidRPr="00B71B32" w:rsidRDefault="004C6E6E" w:rsidP="00406D7F">
      <w:pPr>
        <w:pStyle w:val="a7"/>
        <w:numPr>
          <w:ilvl w:val="0"/>
          <w:numId w:val="7"/>
        </w:numPr>
        <w:ind w:firstLineChars="0"/>
        <w:outlineLvl w:val="3"/>
      </w:pPr>
      <w:r>
        <w:rPr>
          <w:rFonts w:hint="eastAsia"/>
          <w:sz w:val="24"/>
          <w:szCs w:val="28"/>
        </w:rPr>
        <w:t>登录-执行登陆结果</w:t>
      </w:r>
    </w:p>
    <w:p w14:paraId="7F88C6D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登录--执行登陆结果（登录信息）</w:t>
      </w:r>
    </w:p>
    <w:p w14:paraId="3D417F7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租借设备-读入租借信息-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14C41C8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2880DA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7880EE5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0543CF81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查看已租借设备-输出用户租借记录</w:t>
      </w:r>
    </w:p>
    <w:p w14:paraId="157C4A54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5C3C3069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检（维）修-读入待检（维）修设备信息-输出检（维）修结果</w:t>
      </w:r>
    </w:p>
    <w:p w14:paraId="0C1A1952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-读入待检（维）修设备信息（设备信息）</w:t>
      </w:r>
    </w:p>
    <w:p w14:paraId="604A04DA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Pr="0092227D">
        <w:t>—</w:t>
      </w:r>
      <w:r w:rsidRPr="0092227D">
        <w:rPr>
          <w:rFonts w:hint="eastAsia"/>
        </w:rPr>
        <w:t>输出检（维）修结果（设备信息）</w:t>
      </w:r>
    </w:p>
    <w:p w14:paraId="12A90387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/零件录入-读入待录入信息-输出录入结果</w:t>
      </w:r>
    </w:p>
    <w:p w14:paraId="78F90DD5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0594A2A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322FFD3D" w14:textId="77777777" w:rsidR="004C6E6E" w:rsidRPr="00406D7F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设备管理操作-读入待管理设备信息-输出管理结果统计</w:t>
      </w:r>
    </w:p>
    <w:p w14:paraId="7612E5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4DFE1F21" w14:textId="77777777" w:rsidR="004C6E6E" w:rsidRPr="00EE108B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28FD1007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-读入待添加角色信息-输出用户/员工表</w:t>
      </w:r>
    </w:p>
    <w:p w14:paraId="0F5CAA9F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710A53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43528FC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-读入待修改信息-输出员工信息表</w:t>
      </w:r>
    </w:p>
    <w:p w14:paraId="76722BA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15028DC7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1E05BD92" w14:textId="77777777" w:rsidR="004C6E6E" w:rsidRPr="0092227D" w:rsidRDefault="004C6E6E" w:rsidP="00406D7F">
      <w:pPr>
        <w:pStyle w:val="a7"/>
        <w:numPr>
          <w:ilvl w:val="0"/>
          <w:numId w:val="7"/>
        </w:numPr>
        <w:ind w:firstLineChars="0"/>
        <w:outlineLvl w:val="3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入/出库操作-读入</w:t>
      </w:r>
      <w:proofErr w:type="gramStart"/>
      <w:r w:rsidRPr="0092227D">
        <w:rPr>
          <w:rFonts w:hint="eastAsia"/>
          <w:sz w:val="24"/>
          <w:szCs w:val="28"/>
        </w:rPr>
        <w:t>入</w:t>
      </w:r>
      <w:proofErr w:type="gramEnd"/>
      <w:r w:rsidRPr="0092227D">
        <w:rPr>
          <w:rFonts w:hint="eastAsia"/>
          <w:sz w:val="24"/>
          <w:szCs w:val="28"/>
        </w:rPr>
        <w:t>/出库信息-输出对应表</w:t>
      </w:r>
    </w:p>
    <w:p w14:paraId="5D465F4E" w14:textId="77777777" w:rsidR="004C6E6E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lastRenderedPageBreak/>
        <w:t>接口1：入/出库操作</w:t>
      </w:r>
      <w:r>
        <w:t>—</w:t>
      </w:r>
      <w:r>
        <w:rPr>
          <w:rFonts w:hint="eastAsia"/>
        </w:rPr>
        <w:t>读入</w:t>
      </w:r>
      <w:proofErr w:type="gramStart"/>
      <w:r>
        <w:rPr>
          <w:rFonts w:hint="eastAsia"/>
        </w:rPr>
        <w:t>入</w:t>
      </w:r>
      <w:proofErr w:type="gramEnd"/>
      <w:r>
        <w:rPr>
          <w:rFonts w:hint="eastAsia"/>
        </w:rPr>
        <w:t>/出库信息（入/出库信息）</w:t>
      </w:r>
    </w:p>
    <w:p w14:paraId="6FC3284C" w14:textId="77777777" w:rsidR="004C6E6E" w:rsidRPr="00212419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2CEDDA34" w14:textId="77777777" w:rsidR="004C6E6E" w:rsidRPr="0092227D" w:rsidRDefault="004C6E6E" w:rsidP="00FA7898">
      <w:pPr>
        <w:pStyle w:val="a7"/>
        <w:numPr>
          <w:ilvl w:val="0"/>
          <w:numId w:val="4"/>
        </w:numPr>
        <w:ind w:firstLineChars="0"/>
        <w:outlineLvl w:val="2"/>
        <w:rPr>
          <w:b/>
          <w:bCs/>
        </w:rPr>
      </w:pPr>
      <w:bookmarkStart w:id="20" w:name="_Toc37105802"/>
      <w:r w:rsidRPr="00212419">
        <w:rPr>
          <w:rFonts w:hint="eastAsia"/>
          <w:b/>
          <w:bCs/>
          <w:sz w:val="24"/>
          <w:szCs w:val="28"/>
        </w:rPr>
        <w:t>系统与其他软硬件系统之间的接口设计</w:t>
      </w:r>
      <w:bookmarkEnd w:id="20"/>
    </w:p>
    <w:p w14:paraId="3BD8DAA0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需要.</w:t>
      </w:r>
      <w:r>
        <w:rPr>
          <w:sz w:val="24"/>
          <w:szCs w:val="28"/>
        </w:rPr>
        <w:t>NET Framework 4.6</w:t>
      </w:r>
      <w:r>
        <w:rPr>
          <w:rFonts w:hint="eastAsia"/>
          <w:sz w:val="24"/>
          <w:szCs w:val="28"/>
        </w:rPr>
        <w:t>以上版本和</w:t>
      </w:r>
      <w:r w:rsidRPr="00B37849">
        <w:rPr>
          <w:rFonts w:hint="eastAsia"/>
          <w:sz w:val="24"/>
          <w:szCs w:val="28"/>
        </w:rPr>
        <w:t>JDBC 4.0以上版本的驱动程序。</w:t>
      </w:r>
    </w:p>
    <w:p w14:paraId="09480EE2" w14:textId="1BE185B6" w:rsidR="004C6E6E" w:rsidRPr="004C6E6E" w:rsidRDefault="004C6E6E" w:rsidP="004C6E6E">
      <w:pPr>
        <w:pStyle w:val="2"/>
      </w:pPr>
      <w:bookmarkStart w:id="21" w:name="_Toc37105803"/>
      <w:r>
        <w:rPr>
          <w:rFonts w:hint="eastAsia"/>
        </w:rPr>
        <w:t>七、</w:t>
      </w:r>
      <w:r w:rsidRPr="004C6E6E">
        <w:rPr>
          <w:rFonts w:hint="eastAsia"/>
        </w:rPr>
        <w:t>数据设计</w:t>
      </w:r>
      <w:bookmarkEnd w:id="21"/>
    </w:p>
    <w:p w14:paraId="2C6FB704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2" w:name="_Toc37105804"/>
      <w:r>
        <w:rPr>
          <w:rFonts w:hint="eastAsia"/>
          <w:sz w:val="24"/>
          <w:szCs w:val="28"/>
        </w:rPr>
        <w:t>数据设计概述</w:t>
      </w:r>
      <w:bookmarkEnd w:id="22"/>
    </w:p>
    <w:p w14:paraId="54CCCFCC" w14:textId="77777777" w:rsidR="004C6E6E" w:rsidRDefault="004C6E6E" w:rsidP="004C6E6E">
      <w:pPr>
        <w:pStyle w:val="a7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504C998E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3" w:name="_Toc37105805"/>
      <w:r>
        <w:rPr>
          <w:rFonts w:hint="eastAsia"/>
          <w:sz w:val="24"/>
          <w:szCs w:val="28"/>
        </w:rPr>
        <w:t>文件设计</w:t>
      </w:r>
      <w:bookmarkEnd w:id="23"/>
    </w:p>
    <w:p w14:paraId="25ABAB43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数据量较大的非结构化数据</w:t>
      </w:r>
    </w:p>
    <w:p w14:paraId="45D5F88A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CAC9FBF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、历史数据记录等</w:t>
      </w:r>
    </w:p>
    <w:p w14:paraId="45794584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但当时间久远时，可将其转移到历史文件中存储，文件形式为excel，除此之外，系统使用者所产生的时间久远的设备租借记录等，也可同上的处理方式一样，以excel的格式存储在历史文件中。</w:t>
      </w:r>
    </w:p>
    <w:p w14:paraId="586CBEB4" w14:textId="77777777" w:rsidR="004C6E6E" w:rsidRDefault="004C6E6E" w:rsidP="00406D7F">
      <w:pPr>
        <w:pStyle w:val="a7"/>
        <w:numPr>
          <w:ilvl w:val="0"/>
          <w:numId w:val="10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5EDCF2DB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系统需要C#环境才能运行，设备管理系统初始化时需要检测本机环境，配置正确方能进入系统，配置信息从配置文件中获得。</w:t>
      </w:r>
    </w:p>
    <w:p w14:paraId="5D5D91E0" w14:textId="77777777" w:rsidR="004C6E6E" w:rsidRDefault="004C6E6E" w:rsidP="00406D7F">
      <w:pPr>
        <w:pStyle w:val="a7"/>
        <w:numPr>
          <w:ilvl w:val="0"/>
          <w:numId w:val="9"/>
        </w:numPr>
        <w:ind w:firstLineChars="0"/>
        <w:outlineLvl w:val="2"/>
        <w:rPr>
          <w:sz w:val="24"/>
          <w:szCs w:val="28"/>
        </w:rPr>
      </w:pPr>
      <w:bookmarkStart w:id="24" w:name="_Toc37105806"/>
      <w:r>
        <w:rPr>
          <w:rFonts w:hint="eastAsia"/>
          <w:sz w:val="24"/>
          <w:szCs w:val="28"/>
        </w:rPr>
        <w:t>数据库设计</w:t>
      </w:r>
      <w:bookmarkEnd w:id="24"/>
    </w:p>
    <w:p w14:paraId="69B221CD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71C7B719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15C81D11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390FC6B4" w14:textId="77777777" w:rsidR="004C6E6E" w:rsidRDefault="004C6E6E" w:rsidP="00406D7F">
      <w:pPr>
        <w:pStyle w:val="a7"/>
        <w:numPr>
          <w:ilvl w:val="0"/>
          <w:numId w:val="11"/>
        </w:numPr>
        <w:ind w:firstLineChars="0"/>
        <w:outlineLvl w:val="3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D46C3B4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proofErr w:type="spellStart"/>
      <w:r>
        <w:rPr>
          <w:sz w:val="24"/>
          <w:szCs w:val="28"/>
        </w:rPr>
        <w:t>log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4C6E6E" w:rsidRPr="00AB6C03" w14:paraId="23E486B6" w14:textId="77777777" w:rsidTr="00AF6DA3">
        <w:tc>
          <w:tcPr>
            <w:tcW w:w="825" w:type="dxa"/>
          </w:tcPr>
          <w:p w14:paraId="0ECEA1D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2823799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73FC7071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3672900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40CCC8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5A0F9C1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6EB1BB3F" w14:textId="77777777" w:rsidTr="00AF6DA3">
        <w:tc>
          <w:tcPr>
            <w:tcW w:w="825" w:type="dxa"/>
          </w:tcPr>
          <w:p w14:paraId="1110B1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Ldate</w:t>
            </w:r>
            <w:proofErr w:type="spellEnd"/>
          </w:p>
        </w:tc>
        <w:tc>
          <w:tcPr>
            <w:tcW w:w="1134" w:type="dxa"/>
          </w:tcPr>
          <w:p w14:paraId="488412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0DBA06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48E2D5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4D6E8B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4E4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4C6E6E" w:rsidRPr="00AB6C03" w14:paraId="08B9DBEF" w14:textId="77777777" w:rsidTr="00AF6DA3">
        <w:tc>
          <w:tcPr>
            <w:tcW w:w="825" w:type="dxa"/>
          </w:tcPr>
          <w:p w14:paraId="33695F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Laffair</w:t>
            </w:r>
            <w:proofErr w:type="spellEnd"/>
          </w:p>
        </w:tc>
        <w:tc>
          <w:tcPr>
            <w:tcW w:w="1134" w:type="dxa"/>
          </w:tcPr>
          <w:p w14:paraId="6C7B656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50)</w:t>
            </w:r>
          </w:p>
        </w:tc>
        <w:tc>
          <w:tcPr>
            <w:tcW w:w="1397" w:type="dxa"/>
          </w:tcPr>
          <w:p w14:paraId="54EDB6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E8E5BE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668E8F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1BF089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4C6E6E" w:rsidRPr="00AB6C03" w14:paraId="0AAD21AB" w14:textId="77777777" w:rsidTr="00AF6DA3">
        <w:tc>
          <w:tcPr>
            <w:tcW w:w="825" w:type="dxa"/>
          </w:tcPr>
          <w:p w14:paraId="5D37071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2317B7B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10)</w:t>
            </w:r>
          </w:p>
        </w:tc>
        <w:tc>
          <w:tcPr>
            <w:tcW w:w="1397" w:type="dxa"/>
          </w:tcPr>
          <w:p w14:paraId="5FF0212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A34B3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2C5EA6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DBEC58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员ID</w:t>
            </w:r>
          </w:p>
        </w:tc>
      </w:tr>
    </w:tbl>
    <w:p w14:paraId="2EF14B21" w14:textId="77777777" w:rsidR="004C6E6E" w:rsidRPr="00584223" w:rsidRDefault="004C6E6E" w:rsidP="004C6E6E">
      <w:pPr>
        <w:rPr>
          <w:sz w:val="24"/>
          <w:szCs w:val="28"/>
        </w:rPr>
      </w:pPr>
    </w:p>
    <w:p w14:paraId="79DBF8B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proofErr w:type="spellStart"/>
      <w:r>
        <w:rPr>
          <w:sz w:val="24"/>
          <w:szCs w:val="28"/>
        </w:rPr>
        <w:t>yh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4C6E6E" w:rsidRPr="00AB6C03" w14:paraId="301BA5D0" w14:textId="77777777" w:rsidTr="00AF6DA3">
        <w:tc>
          <w:tcPr>
            <w:tcW w:w="825" w:type="dxa"/>
          </w:tcPr>
          <w:p w14:paraId="06E097FD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713377C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5E8740AB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5C8DAA2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05782BA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6E2F85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4C028948" w14:textId="77777777" w:rsidTr="00AF6DA3">
        <w:tc>
          <w:tcPr>
            <w:tcW w:w="825" w:type="dxa"/>
          </w:tcPr>
          <w:p w14:paraId="2FB4E76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  <w:proofErr w:type="spellEnd"/>
          </w:p>
        </w:tc>
        <w:tc>
          <w:tcPr>
            <w:tcW w:w="1134" w:type="dxa"/>
          </w:tcPr>
          <w:p w14:paraId="4A1EB8F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17AA549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C7CD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ECA7F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7DF5712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4C6E6E" w:rsidRPr="00AB6C03" w14:paraId="7D5DA503" w14:textId="77777777" w:rsidTr="00AF6DA3">
        <w:tc>
          <w:tcPr>
            <w:tcW w:w="825" w:type="dxa"/>
          </w:tcPr>
          <w:p w14:paraId="18597E4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name</w:t>
            </w:r>
            <w:proofErr w:type="spellEnd"/>
          </w:p>
        </w:tc>
        <w:tc>
          <w:tcPr>
            <w:tcW w:w="1134" w:type="dxa"/>
          </w:tcPr>
          <w:p w14:paraId="3C4E2B9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97" w:type="dxa"/>
          </w:tcPr>
          <w:p w14:paraId="1DEAB90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50C97A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608CA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7F01A68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2C835FDD" w14:textId="77777777" w:rsidTr="00AF6DA3">
        <w:tc>
          <w:tcPr>
            <w:tcW w:w="825" w:type="dxa"/>
          </w:tcPr>
          <w:p w14:paraId="0C90519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pw</w:t>
            </w:r>
            <w:proofErr w:type="spellEnd"/>
          </w:p>
        </w:tc>
        <w:tc>
          <w:tcPr>
            <w:tcW w:w="1134" w:type="dxa"/>
          </w:tcPr>
          <w:p w14:paraId="1795C35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97" w:type="dxa"/>
          </w:tcPr>
          <w:p w14:paraId="677321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46EAE04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BAA5A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16D63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285DF330" w14:textId="77777777" w:rsidTr="00AF6DA3">
        <w:tc>
          <w:tcPr>
            <w:tcW w:w="825" w:type="dxa"/>
          </w:tcPr>
          <w:p w14:paraId="47016DF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ct</w:t>
            </w:r>
            <w:proofErr w:type="spellEnd"/>
          </w:p>
        </w:tc>
        <w:tc>
          <w:tcPr>
            <w:tcW w:w="1134" w:type="dxa"/>
          </w:tcPr>
          <w:p w14:paraId="1CE3631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97" w:type="dxa"/>
          </w:tcPr>
          <w:p w14:paraId="5A5C0C3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84E7F8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167FA2E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98721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BB164EA" w14:textId="77777777" w:rsidTr="00AF6DA3">
        <w:tc>
          <w:tcPr>
            <w:tcW w:w="825" w:type="dxa"/>
          </w:tcPr>
          <w:p w14:paraId="374744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  <w:proofErr w:type="spellEnd"/>
          </w:p>
        </w:tc>
        <w:tc>
          <w:tcPr>
            <w:tcW w:w="1134" w:type="dxa"/>
          </w:tcPr>
          <w:p w14:paraId="441E372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5635DFA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6BD0F9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4B0F1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F770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3D04C3F0" w14:textId="77777777" w:rsidTr="00AF6DA3">
        <w:tc>
          <w:tcPr>
            <w:tcW w:w="825" w:type="dxa"/>
          </w:tcPr>
          <w:p w14:paraId="3F79394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  <w:proofErr w:type="spellEnd"/>
          </w:p>
        </w:tc>
        <w:tc>
          <w:tcPr>
            <w:tcW w:w="1134" w:type="dxa"/>
          </w:tcPr>
          <w:p w14:paraId="289826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6FF97E5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5170CED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6FBBABB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0DB6E89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7ADDB00A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B7786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员工信息表(</w:t>
      </w:r>
      <w:proofErr w:type="spellStart"/>
      <w:r>
        <w:rPr>
          <w:sz w:val="24"/>
          <w:szCs w:val="28"/>
        </w:rPr>
        <w:t>yg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C6E6E" w:rsidRPr="00AB6C03" w14:paraId="031BF922" w14:textId="77777777" w:rsidTr="00AF6DA3">
        <w:tc>
          <w:tcPr>
            <w:tcW w:w="1163" w:type="dxa"/>
          </w:tcPr>
          <w:p w14:paraId="0A91E7C0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1A74614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7DC5BBC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25C1EEA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BEE48F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1F72686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724E74F4" w14:textId="77777777" w:rsidTr="00AF6DA3">
        <w:tc>
          <w:tcPr>
            <w:tcW w:w="1163" w:type="dxa"/>
          </w:tcPr>
          <w:p w14:paraId="63314C4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ID</w:t>
            </w:r>
            <w:proofErr w:type="spellEnd"/>
          </w:p>
        </w:tc>
        <w:tc>
          <w:tcPr>
            <w:tcW w:w="1085" w:type="dxa"/>
          </w:tcPr>
          <w:p w14:paraId="7548A2E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E9E579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1B93872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5B41B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69941DF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4C6E6E" w:rsidRPr="00AB6C03" w14:paraId="7393DC6E" w14:textId="77777777" w:rsidTr="00AF6DA3">
        <w:tc>
          <w:tcPr>
            <w:tcW w:w="1163" w:type="dxa"/>
          </w:tcPr>
          <w:p w14:paraId="46E9A7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name</w:t>
            </w:r>
            <w:proofErr w:type="spellEnd"/>
          </w:p>
        </w:tc>
        <w:tc>
          <w:tcPr>
            <w:tcW w:w="1085" w:type="dxa"/>
          </w:tcPr>
          <w:p w14:paraId="0CDA4AA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</w:t>
            </w:r>
            <w:proofErr w:type="gramEnd"/>
            <w:r w:rsidRPr="00AB6C03">
              <w:rPr>
                <w:sz w:val="22"/>
              </w:rPr>
              <w:t>10)</w:t>
            </w:r>
          </w:p>
        </w:tc>
        <w:tc>
          <w:tcPr>
            <w:tcW w:w="1307" w:type="dxa"/>
          </w:tcPr>
          <w:p w14:paraId="2D6F332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1E09248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FCAF0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077D78E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6866E4E6" w14:textId="77777777" w:rsidTr="00AF6DA3">
        <w:tc>
          <w:tcPr>
            <w:tcW w:w="1163" w:type="dxa"/>
          </w:tcPr>
          <w:p w14:paraId="0A7C4F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pw</w:t>
            </w:r>
            <w:proofErr w:type="spellEnd"/>
          </w:p>
        </w:tc>
        <w:tc>
          <w:tcPr>
            <w:tcW w:w="1085" w:type="dxa"/>
          </w:tcPr>
          <w:p w14:paraId="5E0BCF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20)</w:t>
            </w:r>
          </w:p>
        </w:tc>
        <w:tc>
          <w:tcPr>
            <w:tcW w:w="1307" w:type="dxa"/>
          </w:tcPr>
          <w:p w14:paraId="06175F5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49B25C3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A884CE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9FADFC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0E38E9BE" w14:textId="77777777" w:rsidTr="00AF6DA3">
        <w:tc>
          <w:tcPr>
            <w:tcW w:w="1163" w:type="dxa"/>
          </w:tcPr>
          <w:p w14:paraId="4E683A1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ct</w:t>
            </w:r>
            <w:proofErr w:type="spellEnd"/>
          </w:p>
        </w:tc>
        <w:tc>
          <w:tcPr>
            <w:tcW w:w="1085" w:type="dxa"/>
          </w:tcPr>
          <w:p w14:paraId="0F88C1A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20)</w:t>
            </w:r>
          </w:p>
        </w:tc>
        <w:tc>
          <w:tcPr>
            <w:tcW w:w="1307" w:type="dxa"/>
          </w:tcPr>
          <w:p w14:paraId="0C7AA4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57F2568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6EEAB0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D22E1B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69C4C1C" w14:textId="77777777" w:rsidTr="00AF6DA3">
        <w:tc>
          <w:tcPr>
            <w:tcW w:w="1163" w:type="dxa"/>
          </w:tcPr>
          <w:p w14:paraId="386BD87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rtime</w:t>
            </w:r>
            <w:proofErr w:type="spellEnd"/>
          </w:p>
        </w:tc>
        <w:tc>
          <w:tcPr>
            <w:tcW w:w="1085" w:type="dxa"/>
          </w:tcPr>
          <w:p w14:paraId="1C5C412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A3C023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B2D75F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329" w:type="dxa"/>
          </w:tcPr>
          <w:p w14:paraId="6A13158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92D36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5D89FA36" w14:textId="77777777" w:rsidTr="00AF6DA3">
        <w:tc>
          <w:tcPr>
            <w:tcW w:w="1163" w:type="dxa"/>
          </w:tcPr>
          <w:p w14:paraId="4520AE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  <w:proofErr w:type="spellEnd"/>
          </w:p>
        </w:tc>
        <w:tc>
          <w:tcPr>
            <w:tcW w:w="1085" w:type="dxa"/>
          </w:tcPr>
          <w:p w14:paraId="11E2C0D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430DBC2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0F8AE5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329" w:type="dxa"/>
          </w:tcPr>
          <w:p w14:paraId="5F4414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1C3BF2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1150D3CB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4D9D4F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proofErr w:type="spellStart"/>
      <w:r>
        <w:rPr>
          <w:sz w:val="24"/>
          <w:szCs w:val="28"/>
        </w:rPr>
        <w:t>sbcc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4C6E6E" w:rsidRPr="00AB6C03" w14:paraId="548918EF" w14:textId="77777777" w:rsidTr="00AF6DA3">
        <w:tc>
          <w:tcPr>
            <w:tcW w:w="870" w:type="dxa"/>
          </w:tcPr>
          <w:p w14:paraId="13CC90E8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9DFC117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07FF5AAA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6A45CDEC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12F9D059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14BA923E" w14:textId="77777777" w:rsidR="004C6E6E" w:rsidRPr="00AB6C03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567C7E07" w14:textId="77777777" w:rsidTr="00AF6DA3">
        <w:tc>
          <w:tcPr>
            <w:tcW w:w="870" w:type="dxa"/>
          </w:tcPr>
          <w:p w14:paraId="2A8E5C7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S_vs</w:t>
            </w:r>
            <w:proofErr w:type="spellEnd"/>
          </w:p>
        </w:tc>
        <w:tc>
          <w:tcPr>
            <w:tcW w:w="1130" w:type="dxa"/>
          </w:tcPr>
          <w:p w14:paraId="327D502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0C7931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2069F81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C5F6DD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1406732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4C6E6E" w:rsidRPr="00AB6C03" w14:paraId="3A7A5355" w14:textId="77777777" w:rsidTr="00AF6DA3">
        <w:tc>
          <w:tcPr>
            <w:tcW w:w="870" w:type="dxa"/>
          </w:tcPr>
          <w:p w14:paraId="00FBAAB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  <w:proofErr w:type="spellEnd"/>
          </w:p>
        </w:tc>
        <w:tc>
          <w:tcPr>
            <w:tcW w:w="1130" w:type="dxa"/>
          </w:tcPr>
          <w:p w14:paraId="51D1C01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76C4263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5DFB508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D4CC2E1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4DCECE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4C6E6E" w:rsidRPr="00AB6C03" w14:paraId="4960F771" w14:textId="77777777" w:rsidTr="00AF6DA3">
        <w:tc>
          <w:tcPr>
            <w:tcW w:w="870" w:type="dxa"/>
          </w:tcPr>
          <w:p w14:paraId="01DBBAC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wt</w:t>
            </w:r>
            <w:proofErr w:type="spellEnd"/>
          </w:p>
        </w:tc>
        <w:tc>
          <w:tcPr>
            <w:tcW w:w="1130" w:type="dxa"/>
          </w:tcPr>
          <w:p w14:paraId="6599F28F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5DFB389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09B78F4B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200E2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70A836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4C6E6E" w:rsidRPr="00AB6C03" w14:paraId="2628C84E" w14:textId="77777777" w:rsidTr="00AF6DA3">
        <w:tc>
          <w:tcPr>
            <w:tcW w:w="870" w:type="dxa"/>
          </w:tcPr>
          <w:p w14:paraId="280173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  <w:proofErr w:type="spellEnd"/>
          </w:p>
        </w:tc>
        <w:tc>
          <w:tcPr>
            <w:tcW w:w="1130" w:type="dxa"/>
          </w:tcPr>
          <w:p w14:paraId="5AC38F4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1B5D80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D13937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30CD78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EB44E33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4C6E6E" w:rsidRPr="00AB6C03" w14:paraId="1CF6DA80" w14:textId="77777777" w:rsidTr="00AF6DA3">
        <w:tc>
          <w:tcPr>
            <w:tcW w:w="870" w:type="dxa"/>
          </w:tcPr>
          <w:p w14:paraId="059920A5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  <w:proofErr w:type="spellEnd"/>
          </w:p>
        </w:tc>
        <w:tc>
          <w:tcPr>
            <w:tcW w:w="1130" w:type="dxa"/>
          </w:tcPr>
          <w:p w14:paraId="5E86184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595E60C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4B40F0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B184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7254C8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4C6E6E" w:rsidRPr="00AB6C03" w14:paraId="4DE47083" w14:textId="77777777" w:rsidTr="00AF6DA3">
        <w:tc>
          <w:tcPr>
            <w:tcW w:w="870" w:type="dxa"/>
          </w:tcPr>
          <w:p w14:paraId="45291E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  <w:proofErr w:type="spellEnd"/>
          </w:p>
        </w:tc>
        <w:tc>
          <w:tcPr>
            <w:tcW w:w="1130" w:type="dxa"/>
          </w:tcPr>
          <w:p w14:paraId="55743E0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77CA566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33E23AD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8F8C69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AE853D2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4C6E6E" w:rsidRPr="00AB6C03" w14:paraId="60877DE6" w14:textId="77777777" w:rsidTr="00AF6DA3">
        <w:tc>
          <w:tcPr>
            <w:tcW w:w="870" w:type="dxa"/>
          </w:tcPr>
          <w:p w14:paraId="4FBD278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  <w:proofErr w:type="spellEnd"/>
          </w:p>
        </w:tc>
        <w:tc>
          <w:tcPr>
            <w:tcW w:w="1130" w:type="dxa"/>
          </w:tcPr>
          <w:p w14:paraId="26A2735C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413059E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F6BA3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725246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9605AC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AB6C03" w14:paraId="600DCB97" w14:textId="77777777" w:rsidTr="00AF6DA3">
        <w:tc>
          <w:tcPr>
            <w:tcW w:w="870" w:type="dxa"/>
          </w:tcPr>
          <w:p w14:paraId="48F5D93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  <w:proofErr w:type="spellEnd"/>
          </w:p>
        </w:tc>
        <w:tc>
          <w:tcPr>
            <w:tcW w:w="1130" w:type="dxa"/>
          </w:tcPr>
          <w:p w14:paraId="1A99F13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1EC7783D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655C8AE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49E2D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F8F1B0E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4C6E6E" w:rsidRPr="00AB6C03" w14:paraId="384F5BEE" w14:textId="77777777" w:rsidTr="00AF6DA3">
        <w:tc>
          <w:tcPr>
            <w:tcW w:w="870" w:type="dxa"/>
          </w:tcPr>
          <w:p w14:paraId="0C484217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  <w:proofErr w:type="spellEnd"/>
          </w:p>
        </w:tc>
        <w:tc>
          <w:tcPr>
            <w:tcW w:w="1130" w:type="dxa"/>
          </w:tcPr>
          <w:p w14:paraId="4B1C24DA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11BE9764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57C282C9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C204058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C515C50" w14:textId="77777777" w:rsidR="004C6E6E" w:rsidRPr="00AB6C03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57867E65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5DABC6B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proofErr w:type="spellStart"/>
      <w:r>
        <w:rPr>
          <w:sz w:val="24"/>
          <w:szCs w:val="28"/>
        </w:rPr>
        <w:t>sb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4C6E6E" w:rsidRPr="00053604" w14:paraId="0182AE00" w14:textId="77777777" w:rsidTr="00AF6DA3">
        <w:tc>
          <w:tcPr>
            <w:tcW w:w="950" w:type="dxa"/>
          </w:tcPr>
          <w:p w14:paraId="21F3A5D7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B2DDB8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494BD39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7D01F46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4F098FAC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3CD99054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789CD6F3" w14:textId="77777777" w:rsidTr="00AF6DA3">
        <w:tc>
          <w:tcPr>
            <w:tcW w:w="950" w:type="dxa"/>
          </w:tcPr>
          <w:p w14:paraId="0D59F46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4F026C1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2AFA5F3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22314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6E0C35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27B2275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4C6E6E" w:rsidRPr="00053604" w14:paraId="19734734" w14:textId="77777777" w:rsidTr="00AF6DA3">
        <w:tc>
          <w:tcPr>
            <w:tcW w:w="950" w:type="dxa"/>
          </w:tcPr>
          <w:p w14:paraId="33EF230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  <w:proofErr w:type="spellEnd"/>
          </w:p>
        </w:tc>
        <w:tc>
          <w:tcPr>
            <w:tcW w:w="1124" w:type="dxa"/>
          </w:tcPr>
          <w:p w14:paraId="781EF1F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5634B2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EA4132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377ECE5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6BE313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053604" w14:paraId="552E2B2F" w14:textId="77777777" w:rsidTr="00AF6DA3">
        <w:tc>
          <w:tcPr>
            <w:tcW w:w="950" w:type="dxa"/>
          </w:tcPr>
          <w:p w14:paraId="767F54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  <w:proofErr w:type="spellEnd"/>
          </w:p>
        </w:tc>
        <w:tc>
          <w:tcPr>
            <w:tcW w:w="1124" w:type="dxa"/>
          </w:tcPr>
          <w:p w14:paraId="0DCC5A3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73AD1E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5367F76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689FF8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71BEBB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4C6E6E" w:rsidRPr="00053604" w14:paraId="1F91A2E2" w14:textId="77777777" w:rsidTr="00AF6DA3">
        <w:tc>
          <w:tcPr>
            <w:tcW w:w="950" w:type="dxa"/>
          </w:tcPr>
          <w:p w14:paraId="673B9F4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  <w:proofErr w:type="spellEnd"/>
          </w:p>
        </w:tc>
        <w:tc>
          <w:tcPr>
            <w:tcW w:w="1124" w:type="dxa"/>
          </w:tcPr>
          <w:p w14:paraId="7559AA7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0BEDDBB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F11F95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2F96F82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BB254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</w:t>
            </w:r>
            <w:r>
              <w:rPr>
                <w:rFonts w:hint="eastAsia"/>
                <w:sz w:val="22"/>
              </w:rPr>
              <w:lastRenderedPageBreak/>
              <w:t>数</w:t>
            </w:r>
          </w:p>
        </w:tc>
      </w:tr>
      <w:tr w:rsidR="004C6E6E" w:rsidRPr="00053604" w14:paraId="4DA4D570" w14:textId="77777777" w:rsidTr="00AF6DA3">
        <w:tc>
          <w:tcPr>
            <w:tcW w:w="950" w:type="dxa"/>
          </w:tcPr>
          <w:p w14:paraId="3122714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zt</w:t>
            </w:r>
            <w:proofErr w:type="spellEnd"/>
          </w:p>
        </w:tc>
        <w:tc>
          <w:tcPr>
            <w:tcW w:w="1124" w:type="dxa"/>
          </w:tcPr>
          <w:p w14:paraId="1160549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379AB7C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4588C4E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2AF69E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22E19E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4C6E6E" w:rsidRPr="00053604" w14:paraId="62E32EE0" w14:textId="77777777" w:rsidTr="00AF6DA3">
        <w:tc>
          <w:tcPr>
            <w:tcW w:w="950" w:type="dxa"/>
          </w:tcPr>
          <w:p w14:paraId="479D02B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  <w:proofErr w:type="spellEnd"/>
          </w:p>
        </w:tc>
        <w:tc>
          <w:tcPr>
            <w:tcW w:w="1124" w:type="dxa"/>
          </w:tcPr>
          <w:p w14:paraId="6D7D852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0369701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7EFD532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76BFF9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653950F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4C6E6E" w:rsidRPr="00053604" w14:paraId="411C9F16" w14:textId="77777777" w:rsidTr="00AF6DA3">
        <w:tc>
          <w:tcPr>
            <w:tcW w:w="950" w:type="dxa"/>
          </w:tcPr>
          <w:p w14:paraId="408A34D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  <w:proofErr w:type="spellEnd"/>
          </w:p>
        </w:tc>
        <w:tc>
          <w:tcPr>
            <w:tcW w:w="1124" w:type="dxa"/>
          </w:tcPr>
          <w:p w14:paraId="111A2AC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33E79B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741EEC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772F84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30AB926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020FD9C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5223F0C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proofErr w:type="spellStart"/>
      <w:r>
        <w:rPr>
          <w:sz w:val="24"/>
          <w:szCs w:val="28"/>
        </w:rPr>
        <w:t>sbzj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4C6E6E" w:rsidRPr="00053604" w14:paraId="25F2E055" w14:textId="77777777" w:rsidTr="00AF6DA3">
        <w:tc>
          <w:tcPr>
            <w:tcW w:w="1170" w:type="dxa"/>
          </w:tcPr>
          <w:p w14:paraId="7DD97916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1B074E03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024876E0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3105222D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2CFCF809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FC43A05" w14:textId="77777777" w:rsidR="004C6E6E" w:rsidRPr="0005360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2ADAF746" w14:textId="77777777" w:rsidTr="00AF6DA3">
        <w:tc>
          <w:tcPr>
            <w:tcW w:w="1170" w:type="dxa"/>
          </w:tcPr>
          <w:p w14:paraId="7194E2E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sz w:val="22"/>
              </w:rPr>
              <w:t>Sz_ID</w:t>
            </w:r>
            <w:proofErr w:type="spellEnd"/>
          </w:p>
        </w:tc>
        <w:tc>
          <w:tcPr>
            <w:tcW w:w="1120" w:type="dxa"/>
          </w:tcPr>
          <w:p w14:paraId="77D2E4A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09AE8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1D0D7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3E75D3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1DF0683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4C6E6E" w:rsidRPr="00053604" w14:paraId="3D6D14C4" w14:textId="77777777" w:rsidTr="00AF6DA3">
        <w:tc>
          <w:tcPr>
            <w:tcW w:w="1170" w:type="dxa"/>
          </w:tcPr>
          <w:p w14:paraId="2D4D047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7EB1CA88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5B3BA2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5AF9D9B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E2210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BCCDDF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4C6E6E" w:rsidRPr="00053604" w14:paraId="0DAB1035" w14:textId="77777777" w:rsidTr="00AF6DA3">
        <w:tc>
          <w:tcPr>
            <w:tcW w:w="1170" w:type="dxa"/>
          </w:tcPr>
          <w:p w14:paraId="1CC2859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  <w:proofErr w:type="spellEnd"/>
          </w:p>
        </w:tc>
        <w:tc>
          <w:tcPr>
            <w:tcW w:w="1120" w:type="dxa"/>
          </w:tcPr>
          <w:p w14:paraId="6D8B91E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1E6A010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3B6FC01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DEE999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88016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4C6E6E" w:rsidRPr="00053604" w14:paraId="77C077BB" w14:textId="77777777" w:rsidTr="00AF6DA3">
        <w:tc>
          <w:tcPr>
            <w:tcW w:w="1170" w:type="dxa"/>
          </w:tcPr>
          <w:p w14:paraId="76998CC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  <w:proofErr w:type="spellEnd"/>
          </w:p>
        </w:tc>
        <w:tc>
          <w:tcPr>
            <w:tcW w:w="1120" w:type="dxa"/>
          </w:tcPr>
          <w:p w14:paraId="7BBAB21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444F09A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330C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C6B2F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70CF92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4C6E6E" w:rsidRPr="00053604" w14:paraId="306E3B67" w14:textId="77777777" w:rsidTr="00AF6DA3">
        <w:tc>
          <w:tcPr>
            <w:tcW w:w="1170" w:type="dxa"/>
          </w:tcPr>
          <w:p w14:paraId="2DBE4436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  <w:proofErr w:type="spellEnd"/>
          </w:p>
        </w:tc>
        <w:tc>
          <w:tcPr>
            <w:tcW w:w="1120" w:type="dxa"/>
          </w:tcPr>
          <w:p w14:paraId="774B881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7B07DE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8D9B1B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284CF25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0C0B81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4C6E6E" w:rsidRPr="00053604" w14:paraId="53CF9B92" w14:textId="77777777" w:rsidTr="00AF6DA3">
        <w:tc>
          <w:tcPr>
            <w:tcW w:w="1170" w:type="dxa"/>
          </w:tcPr>
          <w:p w14:paraId="0FE9B2D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  <w:proofErr w:type="spellEnd"/>
          </w:p>
        </w:tc>
        <w:tc>
          <w:tcPr>
            <w:tcW w:w="1120" w:type="dxa"/>
          </w:tcPr>
          <w:p w14:paraId="137F96F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20CF2A92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46A0D64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349B804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5E2530D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4C6E6E" w:rsidRPr="00053604" w14:paraId="3346F1DA" w14:textId="77777777" w:rsidTr="00AF6DA3">
        <w:tc>
          <w:tcPr>
            <w:tcW w:w="1170" w:type="dxa"/>
          </w:tcPr>
          <w:p w14:paraId="5E90065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  <w:proofErr w:type="spellEnd"/>
          </w:p>
        </w:tc>
        <w:tc>
          <w:tcPr>
            <w:tcW w:w="1120" w:type="dxa"/>
          </w:tcPr>
          <w:p w14:paraId="5650B47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7128FAA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4C257B77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54FE5C1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D20ED9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长</w:t>
            </w:r>
          </w:p>
        </w:tc>
      </w:tr>
      <w:tr w:rsidR="004C6E6E" w:rsidRPr="00053604" w14:paraId="2F92A767" w14:textId="77777777" w:rsidTr="00AF6DA3">
        <w:tc>
          <w:tcPr>
            <w:tcW w:w="1170" w:type="dxa"/>
          </w:tcPr>
          <w:p w14:paraId="43B8FCAE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money</w:t>
            </w:r>
            <w:proofErr w:type="spellEnd"/>
          </w:p>
        </w:tc>
        <w:tc>
          <w:tcPr>
            <w:tcW w:w="1120" w:type="dxa"/>
          </w:tcPr>
          <w:p w14:paraId="2AC279CD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C7781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5C5753FC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D3DE2E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A35DE00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4C6E6E" w:rsidRPr="00053604" w14:paraId="0F831456" w14:textId="77777777" w:rsidTr="00AF6DA3">
        <w:tc>
          <w:tcPr>
            <w:tcW w:w="1170" w:type="dxa"/>
          </w:tcPr>
          <w:p w14:paraId="282CE87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  <w:proofErr w:type="spellEnd"/>
          </w:p>
        </w:tc>
        <w:tc>
          <w:tcPr>
            <w:tcW w:w="1120" w:type="dxa"/>
          </w:tcPr>
          <w:p w14:paraId="5DE00DF3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7841DDB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27A610F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BEA31B9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28265AA" w14:textId="77777777" w:rsidR="004C6E6E" w:rsidRPr="0005360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32AFD82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1F04DAE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</w:t>
      </w:r>
      <w:proofErr w:type="spellStart"/>
      <w:r>
        <w:rPr>
          <w:sz w:val="24"/>
          <w:szCs w:val="28"/>
        </w:rPr>
        <w:t>sbgr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4C6E6E" w:rsidRPr="00A5671A" w14:paraId="44D00D04" w14:textId="77777777" w:rsidTr="00AF6DA3">
        <w:tc>
          <w:tcPr>
            <w:tcW w:w="1136" w:type="dxa"/>
          </w:tcPr>
          <w:p w14:paraId="184F0F1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2C019A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54894C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3243AE8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698B5EF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22C6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0C15DB18" w14:textId="77777777" w:rsidTr="00AF6DA3">
        <w:tc>
          <w:tcPr>
            <w:tcW w:w="1136" w:type="dxa"/>
          </w:tcPr>
          <w:p w14:paraId="7C90385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  <w:proofErr w:type="spellEnd"/>
          </w:p>
        </w:tc>
        <w:tc>
          <w:tcPr>
            <w:tcW w:w="1122" w:type="dxa"/>
          </w:tcPr>
          <w:p w14:paraId="43CED6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0F84B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06B019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2881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40F82E5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649FC2C3" w14:textId="77777777" w:rsidTr="00AF6DA3">
        <w:tc>
          <w:tcPr>
            <w:tcW w:w="1136" w:type="dxa"/>
          </w:tcPr>
          <w:p w14:paraId="3D82D4A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  <w:proofErr w:type="spellEnd"/>
          </w:p>
        </w:tc>
        <w:tc>
          <w:tcPr>
            <w:tcW w:w="1122" w:type="dxa"/>
          </w:tcPr>
          <w:p w14:paraId="5F25CA1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7C694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84151F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CF12F6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BB4D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4C6E6E" w:rsidRPr="00A5671A" w14:paraId="544EC2AB" w14:textId="77777777" w:rsidTr="00AF6DA3">
        <w:tc>
          <w:tcPr>
            <w:tcW w:w="1136" w:type="dxa"/>
          </w:tcPr>
          <w:p w14:paraId="5FFFB22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  <w:proofErr w:type="spellEnd"/>
          </w:p>
        </w:tc>
        <w:tc>
          <w:tcPr>
            <w:tcW w:w="1122" w:type="dxa"/>
          </w:tcPr>
          <w:p w14:paraId="6F62003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1DAF48D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889907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077AF2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86113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6975AA5D" w14:textId="77777777" w:rsidTr="00AF6DA3">
        <w:tc>
          <w:tcPr>
            <w:tcW w:w="1136" w:type="dxa"/>
          </w:tcPr>
          <w:p w14:paraId="6C8F0A1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  <w:proofErr w:type="spellEnd"/>
          </w:p>
        </w:tc>
        <w:tc>
          <w:tcPr>
            <w:tcW w:w="1122" w:type="dxa"/>
          </w:tcPr>
          <w:p w14:paraId="46835F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90161A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50BF84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3740362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56B1E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356468FF" w14:textId="77777777" w:rsidTr="00AF6DA3">
        <w:tc>
          <w:tcPr>
            <w:tcW w:w="1136" w:type="dxa"/>
          </w:tcPr>
          <w:p w14:paraId="621595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  <w:proofErr w:type="spellEnd"/>
          </w:p>
        </w:tc>
        <w:tc>
          <w:tcPr>
            <w:tcW w:w="1122" w:type="dxa"/>
          </w:tcPr>
          <w:p w14:paraId="7112D9D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7B3C7D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A9B004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766E1B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0EED4B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</w:t>
            </w:r>
            <w:r>
              <w:rPr>
                <w:rFonts w:hint="eastAsia"/>
                <w:sz w:val="22"/>
                <w:szCs w:val="24"/>
              </w:rPr>
              <w:lastRenderedPageBreak/>
              <w:t>额</w:t>
            </w:r>
          </w:p>
        </w:tc>
      </w:tr>
      <w:tr w:rsidR="004C6E6E" w:rsidRPr="00A5671A" w14:paraId="7A4AF7EC" w14:textId="77777777" w:rsidTr="00AF6DA3">
        <w:tc>
          <w:tcPr>
            <w:tcW w:w="1136" w:type="dxa"/>
          </w:tcPr>
          <w:p w14:paraId="681CCEA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time</w:t>
            </w:r>
            <w:proofErr w:type="spellEnd"/>
          </w:p>
        </w:tc>
        <w:tc>
          <w:tcPr>
            <w:tcW w:w="1122" w:type="dxa"/>
          </w:tcPr>
          <w:p w14:paraId="343102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574A66F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C5DBB6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EBEAF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FA1B93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291618A4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FBC0173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proofErr w:type="spellStart"/>
      <w:r>
        <w:rPr>
          <w:sz w:val="24"/>
          <w:szCs w:val="28"/>
        </w:rPr>
        <w:t>sbbf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4C6E6E" w:rsidRPr="00A5671A" w14:paraId="15A7E077" w14:textId="77777777" w:rsidTr="00AF6DA3">
        <w:tc>
          <w:tcPr>
            <w:tcW w:w="964" w:type="dxa"/>
          </w:tcPr>
          <w:p w14:paraId="7A90899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15FC615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0E302D71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94BF6C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224823D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4494A5C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4C6E6E" w:rsidRPr="00A5671A" w14:paraId="6013B2D2" w14:textId="77777777" w:rsidTr="00AF6DA3">
        <w:tc>
          <w:tcPr>
            <w:tcW w:w="964" w:type="dxa"/>
          </w:tcPr>
          <w:p w14:paraId="645AF8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11027DE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27A3FEB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596EEA5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F204F1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6585FBA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4C6E6E" w:rsidRPr="00A5671A" w14:paraId="4CA2DF10" w14:textId="77777777" w:rsidTr="00AF6DA3">
        <w:tc>
          <w:tcPr>
            <w:tcW w:w="964" w:type="dxa"/>
          </w:tcPr>
          <w:p w14:paraId="6EBFFFD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  <w:proofErr w:type="spellEnd"/>
          </w:p>
        </w:tc>
        <w:tc>
          <w:tcPr>
            <w:tcW w:w="1128" w:type="dxa"/>
          </w:tcPr>
          <w:p w14:paraId="56C8093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53158E5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D019A6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18C7D1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5A7ACF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4C6E6E" w:rsidRPr="00A5671A" w14:paraId="55297B4F" w14:textId="77777777" w:rsidTr="00AF6DA3">
        <w:trPr>
          <w:trHeight w:val="67"/>
        </w:trPr>
        <w:tc>
          <w:tcPr>
            <w:tcW w:w="964" w:type="dxa"/>
          </w:tcPr>
          <w:p w14:paraId="1F543B2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  <w:proofErr w:type="spellEnd"/>
          </w:p>
        </w:tc>
        <w:tc>
          <w:tcPr>
            <w:tcW w:w="1128" w:type="dxa"/>
          </w:tcPr>
          <w:p w14:paraId="7D6E5F4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0E49CFE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0BAACA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47EA90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A2694D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4C6E6E" w:rsidRPr="00A5671A" w14:paraId="4773318C" w14:textId="77777777" w:rsidTr="00AF6DA3">
        <w:tc>
          <w:tcPr>
            <w:tcW w:w="964" w:type="dxa"/>
          </w:tcPr>
          <w:p w14:paraId="336C792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  <w:proofErr w:type="spellEnd"/>
          </w:p>
        </w:tc>
        <w:tc>
          <w:tcPr>
            <w:tcW w:w="1128" w:type="dxa"/>
          </w:tcPr>
          <w:p w14:paraId="6371169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047BE8D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20A00EA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5E8C8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14321C4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4C6E6E" w:rsidRPr="00A5671A" w14:paraId="74E479EB" w14:textId="77777777" w:rsidTr="00AF6DA3">
        <w:tc>
          <w:tcPr>
            <w:tcW w:w="964" w:type="dxa"/>
          </w:tcPr>
          <w:p w14:paraId="29409D6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  <w:proofErr w:type="spellEnd"/>
          </w:p>
        </w:tc>
        <w:tc>
          <w:tcPr>
            <w:tcW w:w="1128" w:type="dxa"/>
          </w:tcPr>
          <w:p w14:paraId="2EE44912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55" w:type="dxa"/>
          </w:tcPr>
          <w:p w14:paraId="06D415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114F60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2D3762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0D6360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4C6E6E" w:rsidRPr="00A5671A" w14:paraId="3023EEBB" w14:textId="77777777" w:rsidTr="00AF6DA3">
        <w:tc>
          <w:tcPr>
            <w:tcW w:w="964" w:type="dxa"/>
          </w:tcPr>
          <w:p w14:paraId="7C262D7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  <w:proofErr w:type="spellEnd"/>
          </w:p>
        </w:tc>
        <w:tc>
          <w:tcPr>
            <w:tcW w:w="1128" w:type="dxa"/>
          </w:tcPr>
          <w:p w14:paraId="5FAB5398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55" w:type="dxa"/>
          </w:tcPr>
          <w:p w14:paraId="4AB2E9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CC4FEA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C6AAA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6311778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4C6E6E" w:rsidRPr="00A5671A" w14:paraId="7939A57E" w14:textId="77777777" w:rsidTr="00AF6DA3">
        <w:tc>
          <w:tcPr>
            <w:tcW w:w="964" w:type="dxa"/>
          </w:tcPr>
          <w:p w14:paraId="6D8A509A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  <w:proofErr w:type="spellEnd"/>
          </w:p>
        </w:tc>
        <w:tc>
          <w:tcPr>
            <w:tcW w:w="1128" w:type="dxa"/>
          </w:tcPr>
          <w:p w14:paraId="6E430786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1C8488F5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2386DA6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7763CA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0176D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A5671A" w14:paraId="526B7DD8" w14:textId="77777777" w:rsidTr="00AF6DA3">
        <w:tc>
          <w:tcPr>
            <w:tcW w:w="964" w:type="dxa"/>
          </w:tcPr>
          <w:p w14:paraId="338ECF3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  <w:proofErr w:type="spellEnd"/>
          </w:p>
        </w:tc>
        <w:tc>
          <w:tcPr>
            <w:tcW w:w="1128" w:type="dxa"/>
          </w:tcPr>
          <w:p w14:paraId="08B0D909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0382F68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2376A3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2F3628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3E18A47F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4C6E6E" w:rsidRPr="00A5671A" w14:paraId="0B1A410C" w14:textId="77777777" w:rsidTr="00AF6DA3">
        <w:tc>
          <w:tcPr>
            <w:tcW w:w="964" w:type="dxa"/>
          </w:tcPr>
          <w:p w14:paraId="00C79BE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time</w:t>
            </w:r>
            <w:proofErr w:type="spellEnd"/>
          </w:p>
        </w:tc>
        <w:tc>
          <w:tcPr>
            <w:tcW w:w="1128" w:type="dxa"/>
          </w:tcPr>
          <w:p w14:paraId="04B52EB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35CCBEC7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0ABF970B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1244CE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EE67B70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4C6E6E" w:rsidRPr="00A5671A" w14:paraId="4348EB79" w14:textId="77777777" w:rsidTr="00AF6DA3">
        <w:tc>
          <w:tcPr>
            <w:tcW w:w="964" w:type="dxa"/>
          </w:tcPr>
          <w:p w14:paraId="093E162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  <w:proofErr w:type="spellEnd"/>
          </w:p>
        </w:tc>
        <w:tc>
          <w:tcPr>
            <w:tcW w:w="1128" w:type="dxa"/>
          </w:tcPr>
          <w:p w14:paraId="2DE53AED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4E125EA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31C519BC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1791391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CF08C73" w14:textId="77777777" w:rsidR="004C6E6E" w:rsidRPr="00A5671A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5F7E56A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CFFCE6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proofErr w:type="spellStart"/>
      <w:r>
        <w:rPr>
          <w:sz w:val="24"/>
          <w:szCs w:val="28"/>
        </w:rPr>
        <w:t>sbwx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4C6E6E" w:rsidRPr="00790CA4" w14:paraId="22149FEB" w14:textId="77777777" w:rsidTr="00AF6DA3">
        <w:tc>
          <w:tcPr>
            <w:tcW w:w="1223" w:type="dxa"/>
          </w:tcPr>
          <w:p w14:paraId="2225B310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1B53266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5FF63DF3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04B37404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73765DAB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1EF46D5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38222FA1" w14:textId="77777777" w:rsidTr="00AF6DA3">
        <w:tc>
          <w:tcPr>
            <w:tcW w:w="1223" w:type="dxa"/>
          </w:tcPr>
          <w:p w14:paraId="0C47BC0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sz w:val="22"/>
              </w:rPr>
              <w:t>Sw_ID</w:t>
            </w:r>
            <w:proofErr w:type="spellEnd"/>
          </w:p>
        </w:tc>
        <w:tc>
          <w:tcPr>
            <w:tcW w:w="1076" w:type="dxa"/>
          </w:tcPr>
          <w:p w14:paraId="370477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0" w:type="dxa"/>
          </w:tcPr>
          <w:p w14:paraId="41586E9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8975F2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622A8C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1560A83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657A1E68" w14:textId="77777777" w:rsidTr="00AF6DA3">
        <w:tc>
          <w:tcPr>
            <w:tcW w:w="1223" w:type="dxa"/>
          </w:tcPr>
          <w:p w14:paraId="128A11A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  <w:proofErr w:type="spellEnd"/>
          </w:p>
        </w:tc>
        <w:tc>
          <w:tcPr>
            <w:tcW w:w="1076" w:type="dxa"/>
          </w:tcPr>
          <w:p w14:paraId="55D4D9B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290" w:type="dxa"/>
          </w:tcPr>
          <w:p w14:paraId="61B0057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8CF4A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356C7A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3337245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4C6E6E" w:rsidRPr="00790CA4" w14:paraId="4324E7C5" w14:textId="77777777" w:rsidTr="00AF6DA3">
        <w:tc>
          <w:tcPr>
            <w:tcW w:w="1223" w:type="dxa"/>
          </w:tcPr>
          <w:p w14:paraId="18ED5ED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  <w:proofErr w:type="spellEnd"/>
          </w:p>
        </w:tc>
        <w:tc>
          <w:tcPr>
            <w:tcW w:w="1076" w:type="dxa"/>
          </w:tcPr>
          <w:p w14:paraId="655C1686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0" w:type="dxa"/>
          </w:tcPr>
          <w:p w14:paraId="18D90A4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96BA8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231A8E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62922B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4C6E6E" w:rsidRPr="00790CA4" w14:paraId="24F09B45" w14:textId="77777777" w:rsidTr="00AF6DA3">
        <w:tc>
          <w:tcPr>
            <w:tcW w:w="1223" w:type="dxa"/>
          </w:tcPr>
          <w:p w14:paraId="79DC59F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  <w:proofErr w:type="spellEnd"/>
          </w:p>
        </w:tc>
        <w:tc>
          <w:tcPr>
            <w:tcW w:w="1076" w:type="dxa"/>
          </w:tcPr>
          <w:p w14:paraId="15752E8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290" w:type="dxa"/>
          </w:tcPr>
          <w:p w14:paraId="4B87C9F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35AD98D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F58B62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4950343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4C6E6E" w:rsidRPr="00790CA4" w14:paraId="6DA326FF" w14:textId="77777777" w:rsidTr="00AF6DA3">
        <w:tc>
          <w:tcPr>
            <w:tcW w:w="1223" w:type="dxa"/>
          </w:tcPr>
          <w:p w14:paraId="3D8165C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  <w:proofErr w:type="spellEnd"/>
          </w:p>
        </w:tc>
        <w:tc>
          <w:tcPr>
            <w:tcW w:w="1076" w:type="dxa"/>
          </w:tcPr>
          <w:p w14:paraId="2829861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5C09E63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02D0A45F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93E7754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C748872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</w:t>
            </w:r>
            <w:r>
              <w:rPr>
                <w:rFonts w:hint="eastAsia"/>
                <w:sz w:val="22"/>
              </w:rPr>
              <w:lastRenderedPageBreak/>
              <w:t>时间</w:t>
            </w:r>
          </w:p>
        </w:tc>
      </w:tr>
      <w:tr w:rsidR="004C6E6E" w:rsidRPr="00790CA4" w14:paraId="0DB9887B" w14:textId="77777777" w:rsidTr="00AF6DA3">
        <w:tc>
          <w:tcPr>
            <w:tcW w:w="1223" w:type="dxa"/>
          </w:tcPr>
          <w:p w14:paraId="271BFD93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money</w:t>
            </w:r>
            <w:proofErr w:type="spellEnd"/>
          </w:p>
        </w:tc>
        <w:tc>
          <w:tcPr>
            <w:tcW w:w="1076" w:type="dxa"/>
          </w:tcPr>
          <w:p w14:paraId="77DBAA7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4127B5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B58BC1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633889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20B7CA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21B5958E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E371BE9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(</w:t>
      </w:r>
      <w:proofErr w:type="spellStart"/>
      <w:r>
        <w:rPr>
          <w:sz w:val="24"/>
          <w:szCs w:val="28"/>
        </w:rPr>
        <w:t>wxlj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4C6E6E" w:rsidRPr="00790CA4" w14:paraId="47FF10DF" w14:textId="77777777" w:rsidTr="00AF6DA3">
        <w:tc>
          <w:tcPr>
            <w:tcW w:w="987" w:type="dxa"/>
          </w:tcPr>
          <w:p w14:paraId="3336A3BE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523491A7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45C4A782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245AF906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51102A01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7428457F" w14:textId="77777777" w:rsidR="004C6E6E" w:rsidRPr="00790CA4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696D468A" w14:textId="77777777" w:rsidTr="00AF6DA3">
        <w:tc>
          <w:tcPr>
            <w:tcW w:w="987" w:type="dxa"/>
          </w:tcPr>
          <w:p w14:paraId="1F371F0B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  <w:proofErr w:type="spellEnd"/>
          </w:p>
        </w:tc>
        <w:tc>
          <w:tcPr>
            <w:tcW w:w="1121" w:type="dxa"/>
          </w:tcPr>
          <w:p w14:paraId="20AEAF4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68871F2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22C38F70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36274D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329E61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2CBE4051" w14:textId="77777777" w:rsidTr="00AF6DA3">
        <w:tc>
          <w:tcPr>
            <w:tcW w:w="987" w:type="dxa"/>
          </w:tcPr>
          <w:p w14:paraId="203806D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206AE60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400793C7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7DBD0F15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58F89801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53EC567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4C6E6E" w:rsidRPr="00790CA4" w14:paraId="5100F3A7" w14:textId="77777777" w:rsidTr="00AF6DA3">
        <w:tc>
          <w:tcPr>
            <w:tcW w:w="987" w:type="dxa"/>
          </w:tcPr>
          <w:p w14:paraId="19B62D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  <w:proofErr w:type="spellEnd"/>
          </w:p>
        </w:tc>
        <w:tc>
          <w:tcPr>
            <w:tcW w:w="1121" w:type="dxa"/>
          </w:tcPr>
          <w:p w14:paraId="7CFD8688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251EFE3A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310BC36C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2B54E399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72AC247E" w14:textId="77777777" w:rsidR="004C6E6E" w:rsidRPr="00790CA4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2C902D81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22E6D8E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proofErr w:type="spellStart"/>
      <w:r>
        <w:rPr>
          <w:sz w:val="24"/>
          <w:szCs w:val="28"/>
        </w:rPr>
        <w:t>sbjc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4C6E6E" w:rsidRPr="003F699D" w14:paraId="09D2D0AA" w14:textId="77777777" w:rsidTr="00AF6DA3">
        <w:tc>
          <w:tcPr>
            <w:tcW w:w="887" w:type="dxa"/>
          </w:tcPr>
          <w:p w14:paraId="3A2DA33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03DAA15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756D2B5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7824E8DE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3B0690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05E052B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73D5E40F" w14:textId="77777777" w:rsidTr="00AF6DA3">
        <w:tc>
          <w:tcPr>
            <w:tcW w:w="887" w:type="dxa"/>
          </w:tcPr>
          <w:p w14:paraId="779BBF7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sz w:val="22"/>
              </w:rPr>
              <w:t>Sj_ID</w:t>
            </w:r>
            <w:proofErr w:type="spellEnd"/>
          </w:p>
        </w:tc>
        <w:tc>
          <w:tcPr>
            <w:tcW w:w="1133" w:type="dxa"/>
          </w:tcPr>
          <w:p w14:paraId="2D0DB49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01D5D5B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037433D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BF62DC2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4E4623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4C6E6E" w:rsidRPr="003F699D" w14:paraId="52D11F46" w14:textId="77777777" w:rsidTr="00AF6DA3">
        <w:tc>
          <w:tcPr>
            <w:tcW w:w="887" w:type="dxa"/>
          </w:tcPr>
          <w:p w14:paraId="6F9B063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94B367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5763BA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3DAE16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F075DE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38A9529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4C6E6E" w:rsidRPr="003F699D" w14:paraId="2F998F23" w14:textId="77777777" w:rsidTr="00AF6DA3">
        <w:tc>
          <w:tcPr>
            <w:tcW w:w="887" w:type="dxa"/>
          </w:tcPr>
          <w:p w14:paraId="3BA9ACC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  <w:proofErr w:type="spellEnd"/>
          </w:p>
        </w:tc>
        <w:tc>
          <w:tcPr>
            <w:tcW w:w="1133" w:type="dxa"/>
          </w:tcPr>
          <w:p w14:paraId="77561A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D4EC90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8389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B2CD02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613B00C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3F699D" w14:paraId="37F7611B" w14:textId="77777777" w:rsidTr="00AF6DA3">
        <w:tc>
          <w:tcPr>
            <w:tcW w:w="887" w:type="dxa"/>
          </w:tcPr>
          <w:p w14:paraId="3114F8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  <w:proofErr w:type="spellEnd"/>
          </w:p>
        </w:tc>
        <w:tc>
          <w:tcPr>
            <w:tcW w:w="1133" w:type="dxa"/>
          </w:tcPr>
          <w:p w14:paraId="0C7DB9E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E50E9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1125F0A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78E23B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2FBFBC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4C6E6E" w:rsidRPr="003F699D" w14:paraId="634B67B4" w14:textId="77777777" w:rsidTr="00AF6DA3">
        <w:tc>
          <w:tcPr>
            <w:tcW w:w="887" w:type="dxa"/>
          </w:tcPr>
          <w:p w14:paraId="285511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  <w:proofErr w:type="spellEnd"/>
          </w:p>
        </w:tc>
        <w:tc>
          <w:tcPr>
            <w:tcW w:w="1133" w:type="dxa"/>
          </w:tcPr>
          <w:p w14:paraId="6298491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07383DD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3A81B3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33291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4A9222B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果</w:t>
            </w:r>
          </w:p>
        </w:tc>
      </w:tr>
      <w:tr w:rsidR="004C6E6E" w:rsidRPr="003F699D" w14:paraId="0B7BF676" w14:textId="77777777" w:rsidTr="00AF6DA3">
        <w:tc>
          <w:tcPr>
            <w:tcW w:w="887" w:type="dxa"/>
          </w:tcPr>
          <w:p w14:paraId="5ED6435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time</w:t>
            </w:r>
            <w:proofErr w:type="spellEnd"/>
          </w:p>
        </w:tc>
        <w:tc>
          <w:tcPr>
            <w:tcW w:w="1133" w:type="dxa"/>
          </w:tcPr>
          <w:p w14:paraId="5CE1A64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57B618C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FE0D8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398" w:type="dxa"/>
          </w:tcPr>
          <w:p w14:paraId="6FE00EF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01AAAB5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2DAAB5C8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90C8ADF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proofErr w:type="spellStart"/>
      <w:r>
        <w:rPr>
          <w:sz w:val="24"/>
          <w:szCs w:val="28"/>
        </w:rPr>
        <w:t>ck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4C6E6E" w:rsidRPr="003F699D" w14:paraId="3142D7C2" w14:textId="77777777" w:rsidTr="00AF6DA3">
        <w:tc>
          <w:tcPr>
            <w:tcW w:w="897" w:type="dxa"/>
          </w:tcPr>
          <w:p w14:paraId="413853B5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28F01BE9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1E6B910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1FA6F1F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629E3ED7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6BDDA654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26D51751" w14:textId="77777777" w:rsidTr="00AF6DA3">
        <w:tc>
          <w:tcPr>
            <w:tcW w:w="897" w:type="dxa"/>
          </w:tcPr>
          <w:p w14:paraId="6C5BEF0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1DEE2A0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54CE140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00E3E63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42041F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332829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4C6E6E" w:rsidRPr="003F699D" w14:paraId="53748E89" w14:textId="77777777" w:rsidTr="00AF6DA3">
        <w:tc>
          <w:tcPr>
            <w:tcW w:w="897" w:type="dxa"/>
          </w:tcPr>
          <w:p w14:paraId="57EC3CF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  <w:proofErr w:type="spellEnd"/>
          </w:p>
        </w:tc>
        <w:tc>
          <w:tcPr>
            <w:tcW w:w="1128" w:type="dxa"/>
          </w:tcPr>
          <w:p w14:paraId="1CECA97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3E2D7E1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24A0B1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1D997FE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24CC7A1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4C6E6E" w:rsidRPr="003F699D" w14:paraId="05D2B8C9" w14:textId="77777777" w:rsidTr="00AF6DA3">
        <w:tc>
          <w:tcPr>
            <w:tcW w:w="897" w:type="dxa"/>
          </w:tcPr>
          <w:p w14:paraId="398CF0D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  <w:proofErr w:type="spellEnd"/>
          </w:p>
        </w:tc>
        <w:tc>
          <w:tcPr>
            <w:tcW w:w="1128" w:type="dxa"/>
          </w:tcPr>
          <w:p w14:paraId="6F0138F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CF3E8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41FBF7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10161B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0D0EA4B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4C6E6E" w:rsidRPr="003F699D" w14:paraId="1F20BD83" w14:textId="77777777" w:rsidTr="00AF6DA3">
        <w:tc>
          <w:tcPr>
            <w:tcW w:w="897" w:type="dxa"/>
          </w:tcPr>
          <w:p w14:paraId="0007AD7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  <w:proofErr w:type="spellEnd"/>
          </w:p>
        </w:tc>
        <w:tc>
          <w:tcPr>
            <w:tcW w:w="1128" w:type="dxa"/>
          </w:tcPr>
          <w:p w14:paraId="419796A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6F7AB93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2205DD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3EBC68C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5D0B8CA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46131D50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6584DE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proofErr w:type="spellStart"/>
      <w:r>
        <w:rPr>
          <w:sz w:val="24"/>
          <w:szCs w:val="28"/>
        </w:rPr>
        <w:t>ljby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4C6E6E" w:rsidRPr="003F699D" w14:paraId="189636E3" w14:textId="77777777" w:rsidTr="00AF6DA3">
        <w:tc>
          <w:tcPr>
            <w:tcW w:w="939" w:type="dxa"/>
          </w:tcPr>
          <w:p w14:paraId="64B211A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lastRenderedPageBreak/>
              <w:t>列名</w:t>
            </w:r>
          </w:p>
        </w:tc>
        <w:tc>
          <w:tcPr>
            <w:tcW w:w="1124" w:type="dxa"/>
          </w:tcPr>
          <w:p w14:paraId="1E5B1E7D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28AD6273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1EA6A2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79BDA850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7BEEF0BB" w14:textId="77777777" w:rsidR="004C6E6E" w:rsidRPr="003F699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40BBA6E8" w14:textId="77777777" w:rsidTr="00AF6DA3">
        <w:tc>
          <w:tcPr>
            <w:tcW w:w="939" w:type="dxa"/>
          </w:tcPr>
          <w:p w14:paraId="55C46D2B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6B9CE82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D822E33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0633503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99A1BC8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2828CFE1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4C6E6E" w:rsidRPr="003F699D" w14:paraId="03625ED6" w14:textId="77777777" w:rsidTr="00AF6DA3">
        <w:tc>
          <w:tcPr>
            <w:tcW w:w="939" w:type="dxa"/>
          </w:tcPr>
          <w:p w14:paraId="79FEE6A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  <w:proofErr w:type="spellEnd"/>
          </w:p>
        </w:tc>
        <w:tc>
          <w:tcPr>
            <w:tcW w:w="1124" w:type="dxa"/>
          </w:tcPr>
          <w:p w14:paraId="42E35C6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75BA24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016D114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503C8CF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3DF88DB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3F699D" w14:paraId="25E1E2C0" w14:textId="77777777" w:rsidTr="00AF6DA3">
        <w:tc>
          <w:tcPr>
            <w:tcW w:w="939" w:type="dxa"/>
          </w:tcPr>
          <w:p w14:paraId="6FDCDCA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  <w:proofErr w:type="spellEnd"/>
          </w:p>
        </w:tc>
        <w:tc>
          <w:tcPr>
            <w:tcW w:w="1124" w:type="dxa"/>
          </w:tcPr>
          <w:p w14:paraId="070AEE1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495D550E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C94CC5C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1370A9D6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643023FF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3F699D" w14:paraId="2353D02B" w14:textId="77777777" w:rsidTr="00AF6DA3">
        <w:tc>
          <w:tcPr>
            <w:tcW w:w="939" w:type="dxa"/>
          </w:tcPr>
          <w:p w14:paraId="65C4B5E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  <w:proofErr w:type="spellEnd"/>
          </w:p>
        </w:tc>
        <w:tc>
          <w:tcPr>
            <w:tcW w:w="1124" w:type="dxa"/>
          </w:tcPr>
          <w:p w14:paraId="4683CDD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97D7AC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DDC799D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E325AE5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CD5DB8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4C6E6E" w:rsidRPr="003F699D" w14:paraId="7B8F927F" w14:textId="77777777" w:rsidTr="00AF6DA3">
        <w:tc>
          <w:tcPr>
            <w:tcW w:w="939" w:type="dxa"/>
          </w:tcPr>
          <w:p w14:paraId="6165BA57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6AA88B4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274B26DA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091E3B4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7D51AF0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5774499" w14:textId="77777777" w:rsidR="004C6E6E" w:rsidRPr="003F699D" w:rsidRDefault="004C6E6E" w:rsidP="00AF6DA3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4DF4082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E976F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proofErr w:type="spellStart"/>
      <w:r>
        <w:rPr>
          <w:sz w:val="24"/>
          <w:szCs w:val="28"/>
        </w:rPr>
        <w:t>ljgr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A5671A" w14:paraId="26F84D8F" w14:textId="77777777" w:rsidTr="00AF6DA3">
        <w:tc>
          <w:tcPr>
            <w:tcW w:w="1221" w:type="dxa"/>
          </w:tcPr>
          <w:p w14:paraId="0884CCE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69B65D9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14322E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64381F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5822B0A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5DF6A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733A6659" w14:textId="77777777" w:rsidTr="00AF6DA3">
        <w:tc>
          <w:tcPr>
            <w:tcW w:w="1221" w:type="dxa"/>
          </w:tcPr>
          <w:p w14:paraId="1EC4364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  <w:proofErr w:type="spellEnd"/>
          </w:p>
        </w:tc>
        <w:tc>
          <w:tcPr>
            <w:tcW w:w="1076" w:type="dxa"/>
          </w:tcPr>
          <w:p w14:paraId="6863E9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5BF4A4C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5362732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2E8B1F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33FFB11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5EE0565D" w14:textId="77777777" w:rsidTr="00AF6DA3">
        <w:tc>
          <w:tcPr>
            <w:tcW w:w="1221" w:type="dxa"/>
          </w:tcPr>
          <w:p w14:paraId="227559BF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  <w:proofErr w:type="spellEnd"/>
          </w:p>
        </w:tc>
        <w:tc>
          <w:tcPr>
            <w:tcW w:w="1076" w:type="dxa"/>
          </w:tcPr>
          <w:p w14:paraId="0B00C02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36D7F10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54786F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411AC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517D8A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0507158C" w14:textId="77777777" w:rsidTr="00AF6DA3">
        <w:tc>
          <w:tcPr>
            <w:tcW w:w="1221" w:type="dxa"/>
          </w:tcPr>
          <w:p w14:paraId="5F5E0EB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  <w:proofErr w:type="spellEnd"/>
          </w:p>
        </w:tc>
        <w:tc>
          <w:tcPr>
            <w:tcW w:w="1076" w:type="dxa"/>
          </w:tcPr>
          <w:p w14:paraId="36686A83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5ECAF51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2A24F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AD9D46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1B5583D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67756AC5" w14:textId="77777777" w:rsidTr="00AF6DA3">
        <w:tc>
          <w:tcPr>
            <w:tcW w:w="1221" w:type="dxa"/>
          </w:tcPr>
          <w:p w14:paraId="7BD25939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  <w:proofErr w:type="spellEnd"/>
          </w:p>
        </w:tc>
        <w:tc>
          <w:tcPr>
            <w:tcW w:w="1076" w:type="dxa"/>
          </w:tcPr>
          <w:p w14:paraId="4FB5D6D8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0DFFEF1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E8512CA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422E8E66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0F19AFAE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6F33DB62" w14:textId="77777777" w:rsidTr="00AF6DA3">
        <w:tc>
          <w:tcPr>
            <w:tcW w:w="1221" w:type="dxa"/>
          </w:tcPr>
          <w:p w14:paraId="1E8DE920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  <w:proofErr w:type="spellEnd"/>
          </w:p>
        </w:tc>
        <w:tc>
          <w:tcPr>
            <w:tcW w:w="1076" w:type="dxa"/>
          </w:tcPr>
          <w:p w14:paraId="45353722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2590EA45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43782784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390D39C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1612EDA7" w14:textId="77777777" w:rsidR="004C6E6E" w:rsidRPr="00A5671A" w:rsidRDefault="004C6E6E" w:rsidP="00AF6DA3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37435E3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4425E7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proofErr w:type="spellStart"/>
      <w:r>
        <w:rPr>
          <w:sz w:val="24"/>
          <w:szCs w:val="28"/>
        </w:rPr>
        <w:t>dsp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87511D" w14:paraId="53934209" w14:textId="77777777" w:rsidTr="00AF6DA3">
        <w:tc>
          <w:tcPr>
            <w:tcW w:w="1221" w:type="dxa"/>
          </w:tcPr>
          <w:p w14:paraId="2D6EB9A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0BD41D7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637C59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349447D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379537FC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291847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4C6E6E" w:rsidRPr="0087511D" w14:paraId="7B135C76" w14:textId="77777777" w:rsidTr="00AF6DA3">
        <w:tc>
          <w:tcPr>
            <w:tcW w:w="1221" w:type="dxa"/>
          </w:tcPr>
          <w:p w14:paraId="535942B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>
              <w:rPr>
                <w:sz w:val="22"/>
              </w:rPr>
              <w:t>Sp_ID</w:t>
            </w:r>
            <w:proofErr w:type="spellEnd"/>
          </w:p>
        </w:tc>
        <w:tc>
          <w:tcPr>
            <w:tcW w:w="1076" w:type="dxa"/>
          </w:tcPr>
          <w:p w14:paraId="2260379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6041C45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17378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53BAB0D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3C1E8C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4C6E6E" w:rsidRPr="0087511D" w14:paraId="53DBF335" w14:textId="77777777" w:rsidTr="00AF6DA3">
        <w:tc>
          <w:tcPr>
            <w:tcW w:w="1221" w:type="dxa"/>
          </w:tcPr>
          <w:p w14:paraId="30CF0E8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sz w:val="22"/>
              </w:rPr>
              <w:t>Yh_ID</w:t>
            </w:r>
            <w:proofErr w:type="spellEnd"/>
          </w:p>
        </w:tc>
        <w:tc>
          <w:tcPr>
            <w:tcW w:w="1076" w:type="dxa"/>
          </w:tcPr>
          <w:p w14:paraId="126E48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2BEC044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186C8118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5A127C6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627F974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119AF50F" w14:textId="77777777" w:rsidTr="00AF6DA3">
        <w:tc>
          <w:tcPr>
            <w:tcW w:w="1221" w:type="dxa"/>
          </w:tcPr>
          <w:p w14:paraId="380E25B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11CA128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1034D91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786B3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4B526F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4A4CEB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41B62692" w14:textId="77777777" w:rsidTr="00AF6DA3">
        <w:tc>
          <w:tcPr>
            <w:tcW w:w="1221" w:type="dxa"/>
          </w:tcPr>
          <w:p w14:paraId="00B80B3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2F93948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4BB6AEF4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3A62A1C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4E5AE2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56097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4C6E6E" w:rsidRPr="0087511D" w14:paraId="5CBA70F1" w14:textId="77777777" w:rsidTr="00AF6DA3">
        <w:tc>
          <w:tcPr>
            <w:tcW w:w="1221" w:type="dxa"/>
          </w:tcPr>
          <w:p w14:paraId="03F2910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  <w:proofErr w:type="spellEnd"/>
          </w:p>
        </w:tc>
        <w:tc>
          <w:tcPr>
            <w:tcW w:w="1076" w:type="dxa"/>
          </w:tcPr>
          <w:p w14:paraId="0BB34351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772A389D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29CAD619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58448AF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EE545FB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35FEDAE6" w14:textId="77777777" w:rsidTr="00AF6DA3">
        <w:tc>
          <w:tcPr>
            <w:tcW w:w="1221" w:type="dxa"/>
          </w:tcPr>
          <w:p w14:paraId="778BC7AE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  <w:proofErr w:type="spellEnd"/>
          </w:p>
        </w:tc>
        <w:tc>
          <w:tcPr>
            <w:tcW w:w="1076" w:type="dxa"/>
          </w:tcPr>
          <w:p w14:paraId="487861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4D381557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7B9787D0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F423543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02518A" w14:textId="77777777" w:rsidR="004C6E6E" w:rsidRPr="0087511D" w:rsidRDefault="004C6E6E" w:rsidP="00AF6DA3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0D207323" w14:textId="77777777" w:rsidR="004C6E6E" w:rsidRPr="00AA620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0EDC76E" w14:textId="37AF6B58" w:rsidR="004C6E6E" w:rsidRPr="004C6E6E" w:rsidRDefault="004C6E6E" w:rsidP="004C6E6E">
      <w:pPr>
        <w:pStyle w:val="2"/>
      </w:pPr>
      <w:bookmarkStart w:id="25" w:name="_Toc37105807"/>
      <w:r>
        <w:rPr>
          <w:rFonts w:hint="eastAsia"/>
        </w:rPr>
        <w:lastRenderedPageBreak/>
        <w:t>八、</w:t>
      </w:r>
      <w:r w:rsidRPr="004C6E6E">
        <w:rPr>
          <w:rFonts w:hint="eastAsia"/>
        </w:rPr>
        <w:t>过程设计</w:t>
      </w:r>
      <w:bookmarkEnd w:id="25"/>
    </w:p>
    <w:p w14:paraId="2D0885E7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6" w:name="_Toc37105808"/>
      <w:r>
        <w:rPr>
          <w:rFonts w:hint="eastAsia"/>
        </w:rPr>
        <w:t>过程设计阶段概述</w:t>
      </w:r>
      <w:bookmarkEnd w:id="26"/>
    </w:p>
    <w:p w14:paraId="3B05B893" w14:textId="77777777" w:rsidR="004C6E6E" w:rsidRDefault="004C6E6E" w:rsidP="004C6E6E">
      <w:pPr>
        <w:pStyle w:val="a7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6586A815" w14:textId="77777777" w:rsidR="004C6E6E" w:rsidRDefault="004C6E6E" w:rsidP="00510FDC">
      <w:pPr>
        <w:pStyle w:val="a7"/>
        <w:numPr>
          <w:ilvl w:val="0"/>
          <w:numId w:val="5"/>
        </w:numPr>
        <w:ind w:firstLineChars="0"/>
        <w:outlineLvl w:val="2"/>
      </w:pPr>
      <w:bookmarkStart w:id="27" w:name="_Toc37105809"/>
      <w:r>
        <w:rPr>
          <w:rFonts w:hint="eastAsia"/>
        </w:rPr>
        <w:t>程序流程图</w:t>
      </w:r>
      <w:bookmarkEnd w:id="27"/>
    </w:p>
    <w:p w14:paraId="4B33B345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普通用户程序操作流程</w:t>
      </w:r>
    </w:p>
    <w:p w14:paraId="19713FC7" w14:textId="0ED7AFCA" w:rsidR="004C6E6E" w:rsidRDefault="004C6E6E" w:rsidP="004C6E6E">
      <w:pPr>
        <w:pStyle w:val="a7"/>
        <w:ind w:left="1500" w:firstLineChars="0" w:firstLine="0"/>
      </w:pPr>
      <w:r>
        <w:object w:dxaOrig="8471" w:dyaOrig="12341" w14:anchorId="213517C3">
          <v:shape id="_x0000_i1051" type="#_x0000_t75" style="width:361.5pt;height:526.5pt" o:ole="">
            <v:imagedata r:id="rId67" o:title=""/>
          </v:shape>
          <o:OLEObject Type="Embed" ProgID="Visio.Drawing.15" ShapeID="_x0000_i1051" DrawAspect="Content" ObjectID="_1647718713" r:id="rId68"/>
        </w:object>
      </w:r>
    </w:p>
    <w:p w14:paraId="28A86360" w14:textId="77777777" w:rsidR="004C6E6E" w:rsidRDefault="004C6E6E" w:rsidP="004C6E6E">
      <w:pPr>
        <w:pStyle w:val="a7"/>
        <w:ind w:left="1500" w:firstLineChars="0" w:firstLine="0"/>
      </w:pPr>
    </w:p>
    <w:p w14:paraId="5EF9288C" w14:textId="77777777" w:rsidR="004C6E6E" w:rsidRDefault="004C6E6E" w:rsidP="004C6E6E">
      <w:pPr>
        <w:pStyle w:val="a7"/>
        <w:ind w:left="1500" w:firstLineChars="0" w:firstLine="0"/>
      </w:pPr>
    </w:p>
    <w:p w14:paraId="1795786D" w14:textId="77777777" w:rsidR="004C6E6E" w:rsidRDefault="004C6E6E" w:rsidP="004C6E6E">
      <w:pPr>
        <w:pStyle w:val="a7"/>
        <w:ind w:left="1500" w:firstLineChars="0" w:firstLine="0"/>
      </w:pPr>
    </w:p>
    <w:p w14:paraId="5C39A0D9" w14:textId="77777777" w:rsidR="004C6E6E" w:rsidRDefault="004C6E6E" w:rsidP="004C6E6E">
      <w:pPr>
        <w:pStyle w:val="a7"/>
        <w:ind w:left="1500" w:firstLineChars="0" w:firstLine="0"/>
      </w:pPr>
    </w:p>
    <w:p w14:paraId="29DC87F7" w14:textId="77777777" w:rsidR="004C6E6E" w:rsidRDefault="004C6E6E" w:rsidP="004C6E6E">
      <w:pPr>
        <w:pStyle w:val="a7"/>
        <w:ind w:left="1500" w:firstLineChars="0" w:firstLine="0"/>
      </w:pPr>
    </w:p>
    <w:p w14:paraId="0C58CE2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检修员工程序操作流程</w:t>
      </w:r>
    </w:p>
    <w:p w14:paraId="45E8485D" w14:textId="77777777" w:rsidR="004C6E6E" w:rsidRDefault="004C6E6E" w:rsidP="004C6E6E">
      <w:r>
        <w:object w:dxaOrig="7601" w:dyaOrig="13721" w14:anchorId="0CDD52EF">
          <v:shape id="_x0000_i1052" type="#_x0000_t75" style="width:338pt;height:609pt" o:ole="">
            <v:imagedata r:id="rId69" o:title=""/>
          </v:shape>
          <o:OLEObject Type="Embed" ProgID="Visio.Drawing.15" ShapeID="_x0000_i1052" DrawAspect="Content" ObjectID="_1647718714" r:id="rId70"/>
        </w:object>
      </w:r>
    </w:p>
    <w:p w14:paraId="7B2CEE19" w14:textId="77777777" w:rsidR="004C6E6E" w:rsidRDefault="004C6E6E" w:rsidP="004C6E6E">
      <w:pPr>
        <w:pStyle w:val="a7"/>
        <w:ind w:left="1500" w:firstLineChars="0" w:firstLine="0"/>
      </w:pPr>
    </w:p>
    <w:p w14:paraId="05B73EE1" w14:textId="77777777" w:rsidR="004C6E6E" w:rsidRDefault="004C6E6E" w:rsidP="004C6E6E">
      <w:pPr>
        <w:pStyle w:val="a7"/>
        <w:ind w:left="1500" w:firstLineChars="0" w:firstLine="0"/>
      </w:pPr>
    </w:p>
    <w:p w14:paraId="61F3F2B6" w14:textId="77777777" w:rsidR="004C6E6E" w:rsidRDefault="004C6E6E" w:rsidP="004C6E6E">
      <w:pPr>
        <w:pStyle w:val="a7"/>
        <w:ind w:left="1500" w:firstLineChars="0" w:firstLine="0"/>
      </w:pPr>
    </w:p>
    <w:p w14:paraId="66B31A10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设备与零件管理员</w:t>
      </w:r>
      <w:proofErr w:type="gramStart"/>
      <w:r>
        <w:rPr>
          <w:rFonts w:hint="eastAsia"/>
        </w:rPr>
        <w:t>工程序</w:t>
      </w:r>
      <w:proofErr w:type="gramEnd"/>
      <w:r>
        <w:rPr>
          <w:rFonts w:hint="eastAsia"/>
        </w:rPr>
        <w:t>操作流程</w:t>
      </w:r>
    </w:p>
    <w:p w14:paraId="7FFBD1DE" w14:textId="77777777" w:rsidR="004C6E6E" w:rsidRDefault="004C6E6E" w:rsidP="004C6E6E">
      <w:r>
        <w:object w:dxaOrig="14530" w:dyaOrig="13721" w14:anchorId="21C3630F">
          <v:shape id="_x0000_i1053" type="#_x0000_t75" style="width:414pt;height:391.5pt" o:ole="">
            <v:imagedata r:id="rId71" o:title=""/>
          </v:shape>
          <o:OLEObject Type="Embed" ProgID="Visio.Drawing.15" ShapeID="_x0000_i1053" DrawAspect="Content" ObjectID="_1647718715" r:id="rId72"/>
        </w:object>
      </w:r>
    </w:p>
    <w:p w14:paraId="7AAF2DBA" w14:textId="77777777" w:rsidR="004C6E6E" w:rsidRDefault="004C6E6E" w:rsidP="004C6E6E"/>
    <w:p w14:paraId="2D7A30FB" w14:textId="77777777" w:rsidR="004C6E6E" w:rsidRDefault="004C6E6E" w:rsidP="004C6E6E"/>
    <w:p w14:paraId="43B5E320" w14:textId="77777777" w:rsidR="004C6E6E" w:rsidRDefault="004C6E6E" w:rsidP="004C6E6E"/>
    <w:p w14:paraId="33D72994" w14:textId="77777777" w:rsidR="004C6E6E" w:rsidRDefault="004C6E6E" w:rsidP="004C6E6E"/>
    <w:p w14:paraId="6062DC45" w14:textId="77777777" w:rsidR="004C6E6E" w:rsidRDefault="004C6E6E" w:rsidP="004C6E6E"/>
    <w:p w14:paraId="4BA9242C" w14:textId="77777777" w:rsidR="004C6E6E" w:rsidRDefault="004C6E6E" w:rsidP="004C6E6E"/>
    <w:p w14:paraId="32DD9569" w14:textId="77777777" w:rsidR="004C6E6E" w:rsidRDefault="004C6E6E" w:rsidP="004C6E6E"/>
    <w:p w14:paraId="79B9A66C" w14:textId="77777777" w:rsidR="004C6E6E" w:rsidRDefault="004C6E6E" w:rsidP="004C6E6E"/>
    <w:p w14:paraId="62326FCC" w14:textId="77777777" w:rsidR="004C6E6E" w:rsidRDefault="004C6E6E" w:rsidP="004C6E6E"/>
    <w:p w14:paraId="43F7DAF9" w14:textId="77777777" w:rsidR="004C6E6E" w:rsidRDefault="004C6E6E" w:rsidP="004C6E6E"/>
    <w:p w14:paraId="16985196" w14:textId="77777777" w:rsidR="004C6E6E" w:rsidRDefault="004C6E6E" w:rsidP="004C6E6E"/>
    <w:p w14:paraId="6C7E93C6" w14:textId="77777777" w:rsidR="004C6E6E" w:rsidRDefault="004C6E6E" w:rsidP="004C6E6E"/>
    <w:p w14:paraId="4EF7FA2E" w14:textId="77777777" w:rsidR="004C6E6E" w:rsidRDefault="004C6E6E" w:rsidP="004C6E6E"/>
    <w:p w14:paraId="1A459C3E" w14:textId="77777777" w:rsidR="004C6E6E" w:rsidRDefault="004C6E6E" w:rsidP="004C6E6E"/>
    <w:p w14:paraId="7B87AEB7" w14:textId="77777777" w:rsidR="004C6E6E" w:rsidRDefault="004C6E6E" w:rsidP="004C6E6E"/>
    <w:p w14:paraId="1F46AB87" w14:textId="77777777" w:rsidR="004C6E6E" w:rsidRDefault="004C6E6E" w:rsidP="004C6E6E"/>
    <w:p w14:paraId="752F160F" w14:textId="77777777" w:rsidR="004C6E6E" w:rsidRDefault="004C6E6E" w:rsidP="004C6E6E"/>
    <w:p w14:paraId="2A6E2A3F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管理员操作流程</w:t>
      </w:r>
    </w:p>
    <w:p w14:paraId="5F5782D5" w14:textId="77777777" w:rsidR="004C6E6E" w:rsidRDefault="004C6E6E" w:rsidP="004C6E6E">
      <w:r>
        <w:object w:dxaOrig="9891" w:dyaOrig="13721" w14:anchorId="5FBBEDD2">
          <v:shape id="_x0000_i1054" type="#_x0000_t75" style="width:415.5pt;height:576.5pt" o:ole="">
            <v:imagedata r:id="rId73" o:title=""/>
          </v:shape>
          <o:OLEObject Type="Embed" ProgID="Visio.Drawing.15" ShapeID="_x0000_i1054" DrawAspect="Content" ObjectID="_1647718716" r:id="rId74"/>
        </w:object>
      </w:r>
    </w:p>
    <w:p w14:paraId="3B431E50" w14:textId="77777777" w:rsidR="004C6E6E" w:rsidRDefault="004C6E6E" w:rsidP="004C6E6E"/>
    <w:p w14:paraId="18EEC359" w14:textId="77777777" w:rsidR="004C6E6E" w:rsidRDefault="004C6E6E" w:rsidP="004C6E6E"/>
    <w:p w14:paraId="1AC8F078" w14:textId="77777777" w:rsidR="004C6E6E" w:rsidRDefault="004C6E6E" w:rsidP="004C6E6E"/>
    <w:p w14:paraId="29BDFBD8" w14:textId="77777777" w:rsidR="004C6E6E" w:rsidRDefault="004C6E6E" w:rsidP="004C6E6E"/>
    <w:p w14:paraId="7873558C" w14:textId="77777777" w:rsidR="004C6E6E" w:rsidRDefault="004C6E6E" w:rsidP="004C6E6E"/>
    <w:p w14:paraId="7BA5D205" w14:textId="77777777" w:rsidR="004C6E6E" w:rsidRDefault="004C6E6E" w:rsidP="004C6E6E"/>
    <w:p w14:paraId="2376F4E4" w14:textId="77777777" w:rsidR="004C6E6E" w:rsidRDefault="004C6E6E" w:rsidP="00510FDC">
      <w:pPr>
        <w:pStyle w:val="a7"/>
        <w:numPr>
          <w:ilvl w:val="0"/>
          <w:numId w:val="8"/>
        </w:numPr>
        <w:ind w:firstLineChars="0"/>
        <w:outlineLvl w:val="3"/>
      </w:pPr>
      <w:r>
        <w:rPr>
          <w:rFonts w:hint="eastAsia"/>
        </w:rPr>
        <w:t>仓库管理操作流程</w:t>
      </w:r>
    </w:p>
    <w:p w14:paraId="259D9809" w14:textId="77777777" w:rsidR="004C6E6E" w:rsidRDefault="004C6E6E" w:rsidP="004C6E6E">
      <w:r>
        <w:object w:dxaOrig="9581" w:dyaOrig="13471" w14:anchorId="479F740B">
          <v:shape id="_x0000_i1055" type="#_x0000_t75" style="width:415.5pt;height:583.5pt" o:ole="">
            <v:imagedata r:id="rId75" o:title=""/>
          </v:shape>
          <o:OLEObject Type="Embed" ProgID="Visio.Drawing.15" ShapeID="_x0000_i1055" DrawAspect="Content" ObjectID="_1647718717" r:id="rId76"/>
        </w:object>
      </w:r>
    </w:p>
    <w:p w14:paraId="6EF781D8" w14:textId="77777777" w:rsidR="004C6E6E" w:rsidRDefault="004C6E6E" w:rsidP="004C6E6E">
      <w:pPr>
        <w:ind w:left="1140"/>
      </w:pPr>
    </w:p>
    <w:p w14:paraId="74D0FCEE" w14:textId="77777777" w:rsidR="004C6E6E" w:rsidRPr="00687B82" w:rsidRDefault="004C6E6E" w:rsidP="00687B82">
      <w:pPr>
        <w:rPr>
          <w:sz w:val="28"/>
          <w:szCs w:val="28"/>
        </w:rPr>
      </w:pPr>
    </w:p>
    <w:sectPr w:rsidR="004C6E6E" w:rsidRPr="00687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031617" w14:textId="77777777" w:rsidR="00EF4CD3" w:rsidRDefault="00EF4CD3" w:rsidP="00D12AB3">
      <w:r>
        <w:separator/>
      </w:r>
    </w:p>
  </w:endnote>
  <w:endnote w:type="continuationSeparator" w:id="0">
    <w:p w14:paraId="4B319A80" w14:textId="77777777" w:rsidR="00EF4CD3" w:rsidRDefault="00EF4CD3" w:rsidP="00D12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015769" w14:textId="77777777" w:rsidR="00EF4CD3" w:rsidRDefault="00EF4CD3" w:rsidP="00D12AB3">
      <w:r>
        <w:separator/>
      </w:r>
    </w:p>
  </w:footnote>
  <w:footnote w:type="continuationSeparator" w:id="0">
    <w:p w14:paraId="164C2FA4" w14:textId="77777777" w:rsidR="00EF4CD3" w:rsidRDefault="00EF4CD3" w:rsidP="00D12A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9549B"/>
    <w:multiLevelType w:val="hybridMultilevel"/>
    <w:tmpl w:val="D9181A4C"/>
    <w:lvl w:ilvl="0" w:tplc="4F9463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8396EC5"/>
    <w:multiLevelType w:val="hybridMultilevel"/>
    <w:tmpl w:val="86F60B58"/>
    <w:lvl w:ilvl="0" w:tplc="C2EC72A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DD655E"/>
    <w:multiLevelType w:val="hybridMultilevel"/>
    <w:tmpl w:val="AD2E4CD6"/>
    <w:lvl w:ilvl="0" w:tplc="CE3090F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EF1569D"/>
    <w:multiLevelType w:val="multilevel"/>
    <w:tmpl w:val="7A20BB3A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2">
      <w:start w:val="1"/>
      <w:numFmt w:val="decimal"/>
      <w:isLgl/>
      <w:lvlText w:val="%1.%2.%3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3">
      <w:start w:val="1"/>
      <w:numFmt w:val="decimal"/>
      <w:isLgl/>
      <w:lvlText w:val="%1.%2.%3.%4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4">
      <w:start w:val="1"/>
      <w:numFmt w:val="decimal"/>
      <w:isLgl/>
      <w:lvlText w:val="%1.%2.%3.%4.%5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5">
      <w:start w:val="1"/>
      <w:numFmt w:val="decimal"/>
      <w:isLgl/>
      <w:lvlText w:val="%1.%2.%3.%4.%5.%6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6">
      <w:start w:val="1"/>
      <w:numFmt w:val="decimal"/>
      <w:isLgl/>
      <w:lvlText w:val="%1.%2.%3.%4.%5.%6.%7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7">
      <w:start w:val="1"/>
      <w:numFmt w:val="decimal"/>
      <w:isLgl/>
      <w:lvlText w:val="%1.%2.%3.%4.%5.%6.%7.%8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  <w:lvl w:ilvl="8">
      <w:start w:val="1"/>
      <w:numFmt w:val="decimal"/>
      <w:isLgl/>
      <w:lvlText w:val="%1.%2.%3.%4.%5.%6.%7.%8.%9"/>
      <w:lvlJc w:val="left"/>
      <w:pPr>
        <w:ind w:left="528" w:hanging="528"/>
      </w:pPr>
      <w:rPr>
        <w:rFonts w:asciiTheme="majorHAnsi" w:eastAsiaTheme="majorEastAsia" w:cstheme="majorBidi" w:hint="default"/>
        <w:color w:val="auto"/>
        <w:w w:val="100"/>
        <w:sz w:val="28"/>
      </w:rPr>
    </w:lvl>
  </w:abstractNum>
  <w:abstractNum w:abstractNumId="10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1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2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1"/>
  </w:num>
  <w:num w:numId="5">
    <w:abstractNumId w:val="12"/>
  </w:num>
  <w:num w:numId="6">
    <w:abstractNumId w:val="2"/>
  </w:num>
  <w:num w:numId="7">
    <w:abstractNumId w:val="3"/>
  </w:num>
  <w:num w:numId="8">
    <w:abstractNumId w:val="5"/>
  </w:num>
  <w:num w:numId="9">
    <w:abstractNumId w:val="4"/>
  </w:num>
  <w:num w:numId="10">
    <w:abstractNumId w:val="10"/>
  </w:num>
  <w:num w:numId="11">
    <w:abstractNumId w:val="11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770"/>
    <w:rsid w:val="000043C8"/>
    <w:rsid w:val="00115770"/>
    <w:rsid w:val="001461E0"/>
    <w:rsid w:val="00227372"/>
    <w:rsid w:val="00232966"/>
    <w:rsid w:val="00370B3F"/>
    <w:rsid w:val="00406D7F"/>
    <w:rsid w:val="0041596A"/>
    <w:rsid w:val="00424F17"/>
    <w:rsid w:val="004C6E6E"/>
    <w:rsid w:val="00510FDC"/>
    <w:rsid w:val="00530AE1"/>
    <w:rsid w:val="005C64DC"/>
    <w:rsid w:val="005D0BB4"/>
    <w:rsid w:val="00622120"/>
    <w:rsid w:val="00687B82"/>
    <w:rsid w:val="006A0EC4"/>
    <w:rsid w:val="006E17AF"/>
    <w:rsid w:val="007230D1"/>
    <w:rsid w:val="00867846"/>
    <w:rsid w:val="00881598"/>
    <w:rsid w:val="009302B5"/>
    <w:rsid w:val="009C6591"/>
    <w:rsid w:val="00A428FA"/>
    <w:rsid w:val="00A51B9C"/>
    <w:rsid w:val="00AF6DA3"/>
    <w:rsid w:val="00B3595E"/>
    <w:rsid w:val="00B966BE"/>
    <w:rsid w:val="00BA4EB8"/>
    <w:rsid w:val="00C0655E"/>
    <w:rsid w:val="00C6337D"/>
    <w:rsid w:val="00C86DCF"/>
    <w:rsid w:val="00D12AB3"/>
    <w:rsid w:val="00E03D66"/>
    <w:rsid w:val="00E90D0A"/>
    <w:rsid w:val="00E9782F"/>
    <w:rsid w:val="00EF4CD3"/>
    <w:rsid w:val="00FA7898"/>
    <w:rsid w:val="00FC13DA"/>
    <w:rsid w:val="00FE3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31E07"/>
  <w15:chartTrackingRefBased/>
  <w15:docId w15:val="{4C67E488-9E5E-423E-ADBC-1E6C9CE45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E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7B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0B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0655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A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AB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A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AB3"/>
    <w:rPr>
      <w:sz w:val="18"/>
      <w:szCs w:val="18"/>
    </w:rPr>
  </w:style>
  <w:style w:type="paragraph" w:styleId="a7">
    <w:name w:val="List Paragraph"/>
    <w:basedOn w:val="a"/>
    <w:uiPriority w:val="34"/>
    <w:qFormat/>
    <w:rsid w:val="00BA4EB8"/>
    <w:pPr>
      <w:ind w:firstLineChars="200" w:firstLine="420"/>
    </w:pPr>
  </w:style>
  <w:style w:type="table" w:styleId="a8">
    <w:name w:val="Table Grid"/>
    <w:basedOn w:val="a1"/>
    <w:uiPriority w:val="39"/>
    <w:rsid w:val="00687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87B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6E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C6E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6E6E"/>
    <w:pPr>
      <w:ind w:leftChars="200" w:left="420"/>
    </w:pPr>
  </w:style>
  <w:style w:type="character" w:styleId="a9">
    <w:name w:val="Hyperlink"/>
    <w:basedOn w:val="a0"/>
    <w:uiPriority w:val="99"/>
    <w:unhideWhenUsed/>
    <w:rsid w:val="004C6E6E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370B3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0655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5D0BB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emf"/><Relationship Id="rId63" Type="http://schemas.openxmlformats.org/officeDocument/2006/relationships/image" Target="media/image30.png"/><Relationship Id="rId68" Type="http://schemas.openxmlformats.org/officeDocument/2006/relationships/package" Target="embeddings/Microsoft_Visio_Drawing26.vsdx"/><Relationship Id="rId16" Type="http://schemas.openxmlformats.org/officeDocument/2006/relationships/package" Target="embeddings/Microsoft_Visio_Drawing3.vsdx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4.vsdx"/><Relationship Id="rId66" Type="http://schemas.openxmlformats.org/officeDocument/2006/relationships/image" Target="media/image33.png"/><Relationship Id="rId74" Type="http://schemas.openxmlformats.org/officeDocument/2006/relationships/package" Target="embeddings/Microsoft_Visio_Drawing29.vsdx"/><Relationship Id="rId5" Type="http://schemas.openxmlformats.org/officeDocument/2006/relationships/webSettings" Target="webSettings.xml"/><Relationship Id="rId61" Type="http://schemas.openxmlformats.org/officeDocument/2006/relationships/image" Target="media/image28.png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64" Type="http://schemas.openxmlformats.org/officeDocument/2006/relationships/image" Target="media/image31.png"/><Relationship Id="rId69" Type="http://schemas.openxmlformats.org/officeDocument/2006/relationships/image" Target="media/image35.emf"/><Relationship Id="rId77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28.vsdx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image" Target="media/image27.emf"/><Relationship Id="rId67" Type="http://schemas.openxmlformats.org/officeDocument/2006/relationships/image" Target="media/image34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2.vsdx"/><Relationship Id="rId62" Type="http://schemas.openxmlformats.org/officeDocument/2006/relationships/image" Target="media/image29.png"/><Relationship Id="rId70" Type="http://schemas.openxmlformats.org/officeDocument/2006/relationships/package" Target="embeddings/Microsoft_Visio_Drawing27.vsdx"/><Relationship Id="rId75" Type="http://schemas.openxmlformats.org/officeDocument/2006/relationships/image" Target="media/image3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package" Target="embeddings/Microsoft_Visio_Drawing25.vsdx"/><Relationship Id="rId65" Type="http://schemas.openxmlformats.org/officeDocument/2006/relationships/image" Target="media/image32.png"/><Relationship Id="rId73" Type="http://schemas.openxmlformats.org/officeDocument/2006/relationships/image" Target="media/image37.emf"/><Relationship Id="rId78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0.vsdx"/><Relationship Id="rId7" Type="http://schemas.openxmlformats.org/officeDocument/2006/relationships/endnotes" Target="endnotes.xml"/><Relationship Id="rId71" Type="http://schemas.openxmlformats.org/officeDocument/2006/relationships/image" Target="media/image36.emf"/><Relationship Id="rId2" Type="http://schemas.openxmlformats.org/officeDocument/2006/relationships/numbering" Target="numbering.xml"/><Relationship Id="rId29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320FF7-F9E6-44AF-A700-5F22CFF129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6</TotalTime>
  <Pages>34</Pages>
  <Words>1279</Words>
  <Characters>7296</Characters>
  <Application>Microsoft Office Word</Application>
  <DocSecurity>0</DocSecurity>
  <Lines>60</Lines>
  <Paragraphs>17</Paragraphs>
  <ScaleCrop>false</ScaleCrop>
  <Company/>
  <LinksUpToDate>false</LinksUpToDate>
  <CharactersWithSpaces>8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潘慧蓉</cp:lastModifiedBy>
  <cp:revision>20</cp:revision>
  <dcterms:created xsi:type="dcterms:W3CDTF">2020-03-31T08:37:00Z</dcterms:created>
  <dcterms:modified xsi:type="dcterms:W3CDTF">2020-04-06T14:50:00Z</dcterms:modified>
</cp:coreProperties>
</file>